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26A9A" w14:textId="24B0DAA6" w:rsidR="00086205" w:rsidRPr="00F86319" w:rsidRDefault="00086205" w:rsidP="00F86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line="288" w:lineRule="auto"/>
        <w:jc w:val="center"/>
        <w:rPr>
          <w:rFonts w:ascii="Tahoma" w:hAnsi="Tahoma" w:cs="Tahoma"/>
          <w:bCs/>
          <w:sz w:val="24"/>
          <w:szCs w:val="24"/>
        </w:rPr>
      </w:pPr>
      <w:r w:rsidRPr="00F86319">
        <w:rPr>
          <w:rFonts w:ascii="Tahoma" w:hAnsi="Tahoma" w:cs="Tahoma"/>
          <w:bCs/>
          <w:sz w:val="24"/>
          <w:szCs w:val="24"/>
        </w:rPr>
        <w:t>Националь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bookmarkStart w:id="0" w:name="_Hlk65761783"/>
      <w:r w:rsidRPr="00F86319">
        <w:rPr>
          <w:rFonts w:ascii="Tahoma" w:hAnsi="Tahoma" w:cs="Tahoma"/>
          <w:bCs/>
          <w:sz w:val="24"/>
          <w:szCs w:val="24"/>
        </w:rPr>
        <w:t>информационн</w:t>
      </w:r>
      <w:r w:rsidR="006C1CF0" w:rsidRPr="00F86319">
        <w:rPr>
          <w:rFonts w:ascii="Tahoma" w:hAnsi="Tahoma" w:cs="Tahoma"/>
          <w:bCs/>
          <w:sz w:val="24"/>
          <w:szCs w:val="24"/>
        </w:rPr>
        <w:t>ая</w:t>
      </w:r>
      <w:r w:rsidRPr="00F86319">
        <w:rPr>
          <w:rFonts w:ascii="Tahoma" w:hAnsi="Tahoma" w:cs="Tahoma"/>
          <w:bCs/>
          <w:sz w:val="24"/>
          <w:szCs w:val="24"/>
        </w:rPr>
        <w:t xml:space="preserve"> систем</w:t>
      </w:r>
      <w:r w:rsidR="006C1CF0" w:rsidRPr="00F86319">
        <w:rPr>
          <w:rFonts w:ascii="Tahoma" w:hAnsi="Tahoma" w:cs="Tahoma"/>
          <w:bCs/>
          <w:sz w:val="24"/>
          <w:szCs w:val="24"/>
        </w:rPr>
        <w:t>а</w:t>
      </w:r>
      <w:r w:rsidRPr="00F86319">
        <w:rPr>
          <w:rFonts w:ascii="Tahoma" w:hAnsi="Tahoma" w:cs="Tahoma"/>
          <w:bCs/>
          <w:sz w:val="24"/>
          <w:szCs w:val="24"/>
        </w:rPr>
        <w:t xml:space="preserve"> </w:t>
      </w:r>
      <w:r w:rsidRPr="00F86319">
        <w:rPr>
          <w:rFonts w:ascii="Tahoma" w:hAnsi="Tahoma" w:cs="Tahoma"/>
          <w:bCs/>
          <w:sz w:val="24"/>
          <w:szCs w:val="24"/>
        </w:rPr>
        <w:br/>
        <w:t xml:space="preserve">мониторинга маркировки и отслеживания продукции </w:t>
      </w:r>
      <w:r w:rsidRPr="00F86319">
        <w:rPr>
          <w:rFonts w:ascii="Tahoma" w:hAnsi="Tahoma" w:cs="Tahoma"/>
          <w:bCs/>
          <w:sz w:val="24"/>
          <w:szCs w:val="24"/>
        </w:rPr>
        <w:br/>
        <w:t>«</w:t>
      </w:r>
      <w:r w:rsidR="0078412F" w:rsidRPr="00F86319">
        <w:rPr>
          <w:rFonts w:ascii="Tahoma" w:hAnsi="Tahoma" w:cs="Tahoma"/>
          <w:bCs/>
          <w:sz w:val="24"/>
          <w:szCs w:val="24"/>
        </w:rPr>
        <w:t>ASL BELGISI</w:t>
      </w:r>
      <w:r w:rsidRPr="00F86319">
        <w:rPr>
          <w:rFonts w:ascii="Tahoma" w:hAnsi="Tahoma" w:cs="Tahoma"/>
          <w:bCs/>
          <w:sz w:val="24"/>
          <w:szCs w:val="24"/>
        </w:rPr>
        <w:t>»</w:t>
      </w:r>
      <w:bookmarkEnd w:id="0"/>
    </w:p>
    <w:p w14:paraId="678E6C4B" w14:textId="11D1E919" w:rsidR="00BA5643" w:rsidRPr="00F86319" w:rsidRDefault="00BA5643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CE82917" w14:textId="317D3C5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816991" w14:textId="7BBBB8D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BAEEFC9" w14:textId="3131F09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3E7094C" w14:textId="315C96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8160425" w14:textId="0FA9CC52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102735" w14:textId="06BCBF53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0486EF" w14:textId="52B92D4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50BA647" w14:textId="4AF6C81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867BD99" w14:textId="3EE19835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6F990C62" w14:textId="5D7CF15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D43FD50" w14:textId="5459A3F4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DF3A2D5" w14:textId="56BA7B07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0467111" w14:textId="7AF888F5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 w:rsidRPr="00F86319">
        <w:rPr>
          <w:rFonts w:ascii="Tahoma" w:hAnsi="Tahoma" w:cs="Tahoma"/>
          <w:b/>
          <w:caps/>
          <w:sz w:val="24"/>
          <w:szCs w:val="24"/>
        </w:rPr>
        <w:t>0</w:t>
      </w:r>
      <w:r w:rsidR="00F45992">
        <w:rPr>
          <w:rFonts w:ascii="Tahoma" w:hAnsi="Tahoma" w:cs="Tahoma"/>
          <w:b/>
          <w:caps/>
          <w:sz w:val="24"/>
          <w:szCs w:val="24"/>
        </w:rPr>
        <w:t>3</w:t>
      </w:r>
      <w:r w:rsidRPr="00F86319">
        <w:rPr>
          <w:rFonts w:ascii="Tahoma" w:hAnsi="Tahoma" w:cs="Tahoma"/>
          <w:b/>
          <w:caps/>
          <w:sz w:val="24"/>
          <w:szCs w:val="24"/>
        </w:rPr>
        <w:t>.01.00.00</w:t>
      </w:r>
    </w:p>
    <w:p w14:paraId="13BB4D24" w14:textId="77777777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</w:p>
    <w:p w14:paraId="4B0E977B" w14:textId="5366F2D2" w:rsidR="00B96114" w:rsidRPr="00F86319" w:rsidRDefault="00F45992" w:rsidP="00F86319">
      <w:pPr>
        <w:spacing w:line="288" w:lineRule="auto"/>
        <w:jc w:val="center"/>
        <w:rPr>
          <w:rFonts w:ascii="Tahoma" w:hAnsi="Tahoma" w:cs="Tahoma"/>
          <w:b/>
          <w:caps/>
          <w:sz w:val="24"/>
          <w:szCs w:val="24"/>
        </w:rPr>
      </w:pPr>
      <w:r>
        <w:rPr>
          <w:rFonts w:ascii="Tahoma" w:hAnsi="Tahoma" w:cs="Tahoma"/>
          <w:b/>
          <w:caps/>
          <w:sz w:val="24"/>
          <w:szCs w:val="24"/>
        </w:rPr>
        <w:t xml:space="preserve">ЭМИССИЯ И УЧЕТ </w:t>
      </w:r>
      <w:r>
        <w:rPr>
          <w:rFonts w:ascii="Tahoma" w:hAnsi="Tahoma" w:cs="Tahoma"/>
          <w:b/>
          <w:caps/>
          <w:sz w:val="24"/>
          <w:szCs w:val="24"/>
        </w:rPr>
        <w:br/>
        <w:t>КОДОВ МАРКИРОВКИ</w:t>
      </w:r>
    </w:p>
    <w:p w14:paraId="332DFF6A" w14:textId="06AC576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A1F8B7" w14:textId="0CCF4659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6CA6AD9" w14:textId="1E71C83F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E1BE252" w14:textId="5EC61790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A3D9D0B" w14:textId="28BEA04A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41802F0" w14:textId="183572A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7D273F" w14:textId="3D5771E8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EB998D6" w14:textId="1129357E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74F5DDE4" w14:textId="174E59BC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3D535F9" w14:textId="28FB8D76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56EB6FE" w14:textId="136F00EC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4831EA0" w14:textId="553A9F24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251C897" w14:textId="42315B8D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F6D8440" w14:textId="177766D1" w:rsidR="00B96114" w:rsidRPr="00F86319" w:rsidRDefault="00B96114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2CCC8028" w14:textId="3C5D36BA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5F096040" w14:textId="05BE598F" w:rsidR="006C1CF0" w:rsidRPr="00F86319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AF298CB" w14:textId="40ABDDB7" w:rsidR="006C1CF0" w:rsidRDefault="006C1CF0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1C659F6E" w14:textId="01A212A9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41B28CC0" w14:textId="79CE73CB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03D3A72" w14:textId="47F7D917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0A50319C" w14:textId="418BDEE6" w:rsidR="00F86319" w:rsidRDefault="00F86319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</w:p>
    <w:p w14:paraId="3E301EF3" w14:textId="57202FCF" w:rsidR="006C1CF0" w:rsidRPr="00F86319" w:rsidRDefault="0017439A" w:rsidP="00F86319">
      <w:pPr>
        <w:spacing w:line="288" w:lineRule="auto"/>
        <w:jc w:val="center"/>
        <w:rPr>
          <w:rFonts w:ascii="Tahoma" w:hAnsi="Tahoma" w:cs="Tahoma"/>
          <w:b/>
          <w:sz w:val="24"/>
          <w:szCs w:val="24"/>
        </w:rPr>
      </w:pPr>
      <w:r w:rsidRPr="00F86319">
        <w:rPr>
          <w:rFonts w:ascii="Tahoma" w:hAnsi="Tahoma" w:cs="Tahoma"/>
          <w:b/>
          <w:sz w:val="24"/>
          <w:szCs w:val="24"/>
        </w:rPr>
        <w:t>20</w:t>
      </w:r>
      <w:r w:rsidR="00801D9A" w:rsidRPr="00F86319">
        <w:rPr>
          <w:rFonts w:ascii="Tahoma" w:hAnsi="Tahoma" w:cs="Tahoma"/>
          <w:b/>
          <w:sz w:val="24"/>
          <w:szCs w:val="24"/>
        </w:rPr>
        <w:t>20</w:t>
      </w:r>
      <w:r w:rsidR="006C1CF0" w:rsidRPr="00F86319">
        <w:rPr>
          <w:rFonts w:ascii="Tahoma" w:hAnsi="Tahoma" w:cs="Tahoma"/>
          <w:b/>
          <w:sz w:val="24"/>
          <w:szCs w:val="24"/>
        </w:rPr>
        <w:br w:type="page"/>
      </w:r>
    </w:p>
    <w:p w14:paraId="559FDECA" w14:textId="1DB67039" w:rsidR="00E64A22" w:rsidRPr="00F86319" w:rsidRDefault="00E64A22" w:rsidP="00F86319">
      <w:pPr>
        <w:pStyle w:val="12"/>
        <w:tabs>
          <w:tab w:val="left" w:pos="480"/>
          <w:tab w:val="right" w:leader="dot" w:pos="9055"/>
        </w:tabs>
        <w:spacing w:before="0" w:after="0" w:line="288" w:lineRule="auto"/>
        <w:jc w:val="center"/>
        <w:rPr>
          <w:rFonts w:ascii="Tahoma" w:hAnsi="Tahoma" w:cs="Tahoma"/>
          <w:b w:val="0"/>
          <w:sz w:val="24"/>
          <w:szCs w:val="24"/>
        </w:rPr>
      </w:pPr>
      <w:r w:rsidRPr="00F86319">
        <w:rPr>
          <w:rFonts w:ascii="Tahoma" w:hAnsi="Tahoma" w:cs="Tahoma"/>
          <w:b w:val="0"/>
          <w:sz w:val="24"/>
          <w:szCs w:val="24"/>
        </w:rPr>
        <w:lastRenderedPageBreak/>
        <w:t>ОГЛАВЛЕНИЕ</w:t>
      </w:r>
    </w:p>
    <w:p w14:paraId="7AFC02DC" w14:textId="77777777" w:rsidR="00E64A22" w:rsidRPr="000A1F09" w:rsidRDefault="00E64A22" w:rsidP="000A1F09">
      <w:pPr>
        <w:spacing w:line="288" w:lineRule="auto"/>
        <w:rPr>
          <w:rFonts w:ascii="Tahoma" w:hAnsi="Tahoma" w:cs="Tahoma"/>
          <w:sz w:val="24"/>
          <w:szCs w:val="24"/>
        </w:rPr>
      </w:pPr>
    </w:p>
    <w:p w14:paraId="3C898A84" w14:textId="1C2C356A" w:rsidR="000A1F09" w:rsidRPr="000A1F09" w:rsidRDefault="00C9036C" w:rsidP="000A1F09">
      <w:pPr>
        <w:pStyle w:val="12"/>
        <w:tabs>
          <w:tab w:val="left" w:pos="480"/>
          <w:tab w:val="right" w:leader="dot" w:pos="9055"/>
        </w:tabs>
        <w:spacing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r w:rsidRPr="000A1F09">
        <w:rPr>
          <w:rFonts w:ascii="Tahoma" w:hAnsi="Tahoma" w:cs="Tahoma"/>
          <w:b w:val="0"/>
          <w:sz w:val="24"/>
          <w:szCs w:val="24"/>
        </w:rPr>
        <w:fldChar w:fldCharType="begin"/>
      </w:r>
      <w:r w:rsidRPr="000A1F09">
        <w:rPr>
          <w:rFonts w:ascii="Tahoma" w:hAnsi="Tahoma" w:cs="Tahoma"/>
          <w:b w:val="0"/>
          <w:sz w:val="24"/>
          <w:szCs w:val="24"/>
        </w:rPr>
        <w:instrText xml:space="preserve"> TOC \o "1-3" \h \z \u </w:instrText>
      </w:r>
      <w:r w:rsidRPr="000A1F09">
        <w:rPr>
          <w:rFonts w:ascii="Tahoma" w:hAnsi="Tahoma" w:cs="Tahoma"/>
          <w:b w:val="0"/>
          <w:sz w:val="24"/>
          <w:szCs w:val="24"/>
        </w:rPr>
        <w:fldChar w:fldCharType="separate"/>
      </w:r>
      <w:hyperlink w:anchor="_Toc69212933" w:history="1">
        <w:r w:rsidR="000A1F09" w:rsidRPr="000A1F09">
          <w:rPr>
            <w:rStyle w:val="a9"/>
            <w:rFonts w:ascii="Tahoma" w:hAnsi="Tahoma" w:cs="Tahoma"/>
            <w:noProof/>
            <w:sz w:val="24"/>
            <w:szCs w:val="24"/>
          </w:rPr>
          <w:t>1.</w:t>
        </w:r>
        <w:r w:rsidR="000A1F09" w:rsidRPr="000A1F0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="000A1F09" w:rsidRPr="000A1F09">
          <w:rPr>
            <w:rStyle w:val="a9"/>
            <w:rFonts w:ascii="Tahoma" w:hAnsi="Tahoma" w:cs="Tahoma"/>
            <w:noProof/>
            <w:sz w:val="24"/>
            <w:szCs w:val="24"/>
          </w:rPr>
          <w:t>Введение</w:t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3 \h </w:instrText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4</w:t>
        </w:r>
        <w:r w:rsidR="000A1F09"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393B94E" w14:textId="015AFE46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34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1.1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История изменений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4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538A686" w14:textId="21520F60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35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1.2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Сокращения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5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9593D91" w14:textId="69109F4B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36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1.3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Термины и определения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6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5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F9BCA2D" w14:textId="6B42A8CF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37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1.4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Виды взаимодействия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7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6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6A80CC5" w14:textId="442848ED" w:rsidR="000A1F09" w:rsidRPr="000A1F09" w:rsidRDefault="000A1F09" w:rsidP="000A1F09">
      <w:pPr>
        <w:pStyle w:val="12"/>
        <w:tabs>
          <w:tab w:val="left" w:pos="480"/>
          <w:tab w:val="right" w:leader="dot" w:pos="9055"/>
        </w:tabs>
        <w:spacing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9212938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</w:t>
        </w:r>
        <w:r w:rsidRPr="000A1F0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0 «Получение кодов маркировки участником оборота товаров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8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8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7FEB51D" w14:textId="231C9111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39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1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1 «Направление заявки на получение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39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0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176E151" w14:textId="0E72A714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0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2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2 «Проверка сведений, указанных в заявке на получение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0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2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8AEBAB8" w14:textId="5CD7F9D4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1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3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</w:t>
        </w:r>
        <w:r w:rsidR="004E54B1">
          <w:rPr>
            <w:rStyle w:val="a9"/>
            <w:rFonts w:ascii="Tahoma" w:hAnsi="Tahoma" w:cs="Tahoma"/>
            <w:noProof/>
            <w:sz w:val="24"/>
            <w:szCs w:val="24"/>
          </w:rPr>
          <w:t>3</w:t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.01.01.03 «Информирование об отказе в выдаче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1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2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23DD39A" w14:textId="3C2428DD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2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4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</w:t>
        </w:r>
        <w:r w:rsidR="004E54B1">
          <w:rPr>
            <w:rStyle w:val="a9"/>
            <w:rFonts w:ascii="Tahoma" w:hAnsi="Tahoma" w:cs="Tahoma"/>
            <w:noProof/>
            <w:sz w:val="24"/>
            <w:szCs w:val="24"/>
          </w:rPr>
          <w:t>3</w:t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.01.01.04 «Регистрация заказа на эмиссию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2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3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8EB7B9D" w14:textId="11128B32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3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5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</w:t>
        </w:r>
        <w:r w:rsidR="004E54B1">
          <w:rPr>
            <w:rStyle w:val="a9"/>
            <w:rFonts w:ascii="Tahoma" w:hAnsi="Tahoma" w:cs="Tahoma"/>
            <w:noProof/>
            <w:sz w:val="24"/>
            <w:szCs w:val="24"/>
          </w:rPr>
          <w:t>3</w:t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.01.01.05 «Эмиссия кодов маркировки и внесение сведений в реестр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3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CF1E025" w14:textId="3DA4989D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4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6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6 «Подтверждение выполнения заказа на эмиссию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4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630C86D" w14:textId="2ED6A988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5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7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7 «Получение кодов маркировки участником оборота товаров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5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5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885E765" w14:textId="3D5CE102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6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2.8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1.08 «Отказ участника оборота товаров от получения кодов маркировк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6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6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40AF9D0" w14:textId="7FE21700" w:rsidR="000A1F09" w:rsidRPr="000A1F09" w:rsidRDefault="000A1F09" w:rsidP="000A1F09">
      <w:pPr>
        <w:pStyle w:val="12"/>
        <w:tabs>
          <w:tab w:val="left" w:pos="480"/>
          <w:tab w:val="right" w:leader="dot" w:pos="9055"/>
        </w:tabs>
        <w:spacing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9212947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</w:t>
        </w:r>
        <w:r w:rsidRPr="000A1F09">
          <w:rPr>
            <w:rFonts w:ascii="Tahoma" w:eastAsiaTheme="minorEastAsia" w:hAnsi="Tahoma" w:cs="Tahoma"/>
            <w:b w:val="0"/>
            <w:bCs w:val="0"/>
            <w: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0 «Нанесение средств цифровой идентификации участником оборота товаров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7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18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441E7E86" w14:textId="5B1E56AF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8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1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1 «Нанесение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8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0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0E8ABFA" w14:textId="63D9CE5A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49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2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2 «Направление документа (отчета)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49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0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591A72BB" w14:textId="45FEC25C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0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3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3 «Проверка документа (отчета)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0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1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66B052C3" w14:textId="2DA9E25F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1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4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4 «Отказ в регистрации документа (отчета)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1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1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563F316" w14:textId="59D707E1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2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5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5 «Регистрация документа (отчета)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2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2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6714A37" w14:textId="6A47EC45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3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6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3.01.02.06 «Проверка сведений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3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3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338F4CD" w14:textId="0402EB5D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4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7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</w:t>
        </w:r>
        <w:r w:rsidR="004E54B1">
          <w:rPr>
            <w:rStyle w:val="a9"/>
            <w:rFonts w:ascii="Tahoma" w:hAnsi="Tahoma" w:cs="Tahoma"/>
            <w:noProof/>
            <w:sz w:val="24"/>
            <w:szCs w:val="24"/>
          </w:rPr>
          <w:t>3</w:t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.01.02.07 «Отказ в регистрации сведений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4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3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2B1427A1" w14:textId="07EE167A" w:rsidR="000A1F09" w:rsidRPr="000A1F09" w:rsidRDefault="000A1F09" w:rsidP="000A1F09">
      <w:pPr>
        <w:pStyle w:val="22"/>
        <w:tabs>
          <w:tab w:val="left" w:pos="960"/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5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3.8</w:t>
        </w:r>
        <w:r w:rsidRPr="000A1F09">
          <w:rPr>
            <w:rFonts w:ascii="Tahoma" w:eastAsiaTheme="minorEastAsia" w:hAnsi="Tahoma" w:cs="Tahoma"/>
            <w:smallCaps w:val="0"/>
            <w:noProof/>
            <w:sz w:val="24"/>
            <w:szCs w:val="24"/>
            <w:lang w:eastAsia="ru-RU"/>
          </w:rPr>
          <w:tab/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оцесс 0</w:t>
        </w:r>
        <w:r w:rsidR="004E54B1">
          <w:rPr>
            <w:rStyle w:val="a9"/>
            <w:rFonts w:ascii="Tahoma" w:hAnsi="Tahoma" w:cs="Tahoma"/>
            <w:noProof/>
            <w:sz w:val="24"/>
            <w:szCs w:val="24"/>
          </w:rPr>
          <w:t>3</w:t>
        </w:r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.01.02.08 «Регистрация сведений о нанесении средств цифровой идентификации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5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F410615" w14:textId="7896DBE2" w:rsidR="000A1F09" w:rsidRPr="000A1F09" w:rsidRDefault="000A1F09" w:rsidP="000A1F09">
      <w:pPr>
        <w:pStyle w:val="12"/>
        <w:tabs>
          <w:tab w:val="right" w:leader="dot" w:pos="9055"/>
        </w:tabs>
        <w:spacing w:line="288" w:lineRule="auto"/>
        <w:rPr>
          <w:rFonts w:ascii="Tahoma" w:eastAsiaTheme="minorEastAsia" w:hAnsi="Tahoma" w:cs="Tahoma"/>
          <w:b w:val="0"/>
          <w:bCs w:val="0"/>
          <w:caps w:val="0"/>
          <w:noProof/>
          <w:sz w:val="24"/>
          <w:szCs w:val="24"/>
          <w:lang w:eastAsia="ru-RU"/>
        </w:rPr>
      </w:pPr>
      <w:hyperlink w:anchor="_Toc69212956" w:history="1">
        <w:r w:rsidRPr="000A1F09">
          <w:rPr>
            <w:rStyle w:val="a9"/>
            <w:rFonts w:ascii="Tahoma" w:hAnsi="Tahoma" w:cs="Tahoma"/>
            <w:noProof/>
            <w:sz w:val="24"/>
            <w:szCs w:val="24"/>
          </w:rPr>
          <w:t>Приложение 1: Шаблоны кодов маркировки для отдельных товарных групп и типов упаковки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6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5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3C932F1E" w14:textId="60B5F7CB" w:rsidR="000A1F09" w:rsidRPr="000A1F09" w:rsidRDefault="000A1F09" w:rsidP="000A1F09">
      <w:pPr>
        <w:pStyle w:val="22"/>
        <w:tabs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57" w:history="1">
        <w:r w:rsidRPr="000A1F09">
          <w:rPr>
            <w:rStyle w:val="a9"/>
            <w:rFonts w:ascii="Tahoma" w:eastAsia="Calibri" w:hAnsi="Tahoma" w:cs="Tahoma"/>
            <w:noProof/>
            <w:sz w:val="24"/>
            <w:szCs w:val="24"/>
          </w:rPr>
          <w:t>1. Товарная группа «Табак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57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5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583636B" w14:textId="756D2AFF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58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1.1. Потребительск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58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5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4C89F1B0" w14:textId="37A34081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59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1.2. Группов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59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6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6309C37A" w14:textId="3316B5AF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0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1.3. Транспортн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0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7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089D17A9" w14:textId="2DE996F6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1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1.4. Допустимые символы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1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7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0DA156EF" w14:textId="44E3A169" w:rsidR="000A1F09" w:rsidRPr="000A1F09" w:rsidRDefault="000A1F09" w:rsidP="000A1F09">
      <w:pPr>
        <w:pStyle w:val="22"/>
        <w:tabs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62" w:history="1">
        <w:r w:rsidRPr="000A1F09">
          <w:rPr>
            <w:rStyle w:val="a9"/>
            <w:rFonts w:ascii="Tahoma" w:eastAsia="Calibri" w:hAnsi="Tahoma" w:cs="Tahoma"/>
            <w:noProof/>
            <w:sz w:val="24"/>
            <w:szCs w:val="24"/>
          </w:rPr>
          <w:t>2. Товарная группа «Алкоголь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62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28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0190CC92" w14:textId="7911FF25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3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2.1. Потребительск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3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8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2B04A3EE" w14:textId="472DECA0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4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2.2. Группов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4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29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6C119F5A" w14:textId="4C3A7365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5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2.3. Транспортн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5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0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7B1B2662" w14:textId="6A2E6230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6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2.4. Допустимые символы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6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0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5B9C685F" w14:textId="284A497F" w:rsidR="000A1F09" w:rsidRPr="000A1F09" w:rsidRDefault="000A1F09" w:rsidP="000A1F09">
      <w:pPr>
        <w:pStyle w:val="22"/>
        <w:tabs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67" w:history="1">
        <w:r w:rsidRPr="000A1F09">
          <w:rPr>
            <w:rStyle w:val="a9"/>
            <w:rFonts w:ascii="Tahoma" w:eastAsia="Calibri" w:hAnsi="Tahoma" w:cs="Tahoma"/>
            <w:noProof/>
            <w:sz w:val="24"/>
            <w:szCs w:val="24"/>
          </w:rPr>
          <w:t>3. Товарная группа «Пиво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67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31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1A5CFE93" w14:textId="21F81B69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8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3.1. Потребительск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8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1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7C9EFCC1" w14:textId="2A16A6C8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69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3.2. Группов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69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2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7A537085" w14:textId="6E22F401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70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3.3. Транспортн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70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3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6E109A9F" w14:textId="32461AE9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71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3.4. Допустимые символы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71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3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0E08ACCB" w14:textId="33831C93" w:rsidR="000A1F09" w:rsidRPr="000A1F09" w:rsidRDefault="000A1F09" w:rsidP="000A1F09">
      <w:pPr>
        <w:pStyle w:val="22"/>
        <w:tabs>
          <w:tab w:val="right" w:leader="dot" w:pos="9055"/>
        </w:tabs>
        <w:spacing w:line="288" w:lineRule="auto"/>
        <w:rPr>
          <w:rFonts w:ascii="Tahoma" w:eastAsiaTheme="minorEastAsia" w:hAnsi="Tahoma" w:cs="Tahoma"/>
          <w:smallCaps w:val="0"/>
          <w:noProof/>
          <w:sz w:val="24"/>
          <w:szCs w:val="24"/>
          <w:lang w:eastAsia="ru-RU"/>
        </w:rPr>
      </w:pPr>
      <w:hyperlink w:anchor="_Toc69212972" w:history="1">
        <w:r w:rsidRPr="000A1F09">
          <w:rPr>
            <w:rStyle w:val="a9"/>
            <w:rFonts w:ascii="Tahoma" w:eastAsia="Calibri" w:hAnsi="Tahoma" w:cs="Tahoma"/>
            <w:noProof/>
            <w:sz w:val="24"/>
            <w:szCs w:val="24"/>
          </w:rPr>
          <w:t>4. Товарная группа «Фарма»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instrText xml:space="preserve"> PAGEREF _Toc69212972 \h </w:instrTex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noProof/>
            <w:webHidden/>
            <w:sz w:val="24"/>
            <w:szCs w:val="24"/>
          </w:rPr>
          <w:t>34</w:t>
        </w:r>
        <w:r w:rsidRPr="000A1F09">
          <w:rPr>
            <w:rFonts w:ascii="Tahoma" w:hAnsi="Tahoma" w:cs="Tahoma"/>
            <w:noProof/>
            <w:webHidden/>
            <w:sz w:val="24"/>
            <w:szCs w:val="24"/>
          </w:rPr>
          <w:fldChar w:fldCharType="end"/>
        </w:r>
      </w:hyperlink>
    </w:p>
    <w:p w14:paraId="7DD991ED" w14:textId="4149E8CC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73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4.1. Потребительск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73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4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1EC03B6B" w14:textId="564AECE8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74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4.2. Транспортная упаковка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74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5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4FB43756" w14:textId="335F77BC" w:rsidR="000A1F09" w:rsidRPr="000A1F09" w:rsidRDefault="000A1F09" w:rsidP="000A1F09">
      <w:pPr>
        <w:pStyle w:val="31"/>
        <w:spacing w:line="288" w:lineRule="auto"/>
        <w:rPr>
          <w:rFonts w:ascii="Tahoma" w:eastAsiaTheme="minorEastAsia" w:hAnsi="Tahoma" w:cs="Tahoma"/>
          <w:iCs w:val="0"/>
          <w:sz w:val="24"/>
          <w:szCs w:val="24"/>
          <w:lang w:eastAsia="ru-RU"/>
        </w:rPr>
      </w:pPr>
      <w:hyperlink w:anchor="_Toc69212975" w:history="1">
        <w:r w:rsidRPr="000A1F09">
          <w:rPr>
            <w:rStyle w:val="a9"/>
            <w:rFonts w:ascii="Tahoma" w:eastAsia="Calibri" w:hAnsi="Tahoma" w:cs="Tahoma"/>
            <w:sz w:val="24"/>
            <w:szCs w:val="24"/>
          </w:rPr>
          <w:t>4.3. Допустимые символы</w:t>
        </w:r>
        <w:r w:rsidRPr="000A1F09">
          <w:rPr>
            <w:rFonts w:ascii="Tahoma" w:hAnsi="Tahoma" w:cs="Tahoma"/>
            <w:webHidden/>
            <w:sz w:val="24"/>
            <w:szCs w:val="24"/>
          </w:rPr>
          <w:tab/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begin"/>
        </w:r>
        <w:r w:rsidRPr="000A1F09">
          <w:rPr>
            <w:rFonts w:ascii="Tahoma" w:hAnsi="Tahoma" w:cs="Tahoma"/>
            <w:webHidden/>
            <w:sz w:val="24"/>
            <w:szCs w:val="24"/>
          </w:rPr>
          <w:instrText xml:space="preserve"> PAGEREF _Toc69212975 \h </w:instrText>
        </w:r>
        <w:r w:rsidRPr="000A1F09">
          <w:rPr>
            <w:rFonts w:ascii="Tahoma" w:hAnsi="Tahoma" w:cs="Tahoma"/>
            <w:webHidden/>
            <w:sz w:val="24"/>
            <w:szCs w:val="24"/>
          </w:rPr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separate"/>
        </w:r>
        <w:r w:rsidR="00D460B9">
          <w:rPr>
            <w:rFonts w:ascii="Tahoma" w:hAnsi="Tahoma" w:cs="Tahoma"/>
            <w:webHidden/>
            <w:sz w:val="24"/>
            <w:szCs w:val="24"/>
          </w:rPr>
          <w:t>35</w:t>
        </w:r>
        <w:r w:rsidRPr="000A1F09">
          <w:rPr>
            <w:rFonts w:ascii="Tahoma" w:hAnsi="Tahoma" w:cs="Tahoma"/>
            <w:webHidden/>
            <w:sz w:val="24"/>
            <w:szCs w:val="24"/>
          </w:rPr>
          <w:fldChar w:fldCharType="end"/>
        </w:r>
      </w:hyperlink>
    </w:p>
    <w:p w14:paraId="072852F6" w14:textId="4FBBB250" w:rsidR="00D930DE" w:rsidRPr="000A1F09" w:rsidRDefault="00C9036C" w:rsidP="000A1F09">
      <w:pPr>
        <w:spacing w:line="288" w:lineRule="auto"/>
        <w:rPr>
          <w:rFonts w:ascii="Tahoma" w:hAnsi="Tahoma" w:cs="Tahoma"/>
          <w:b/>
          <w:sz w:val="24"/>
          <w:szCs w:val="24"/>
        </w:rPr>
      </w:pPr>
      <w:r w:rsidRPr="000A1F09">
        <w:rPr>
          <w:rFonts w:ascii="Tahoma" w:hAnsi="Tahoma" w:cs="Tahoma"/>
          <w:b/>
          <w:sz w:val="24"/>
          <w:szCs w:val="24"/>
        </w:rPr>
        <w:fldChar w:fldCharType="end"/>
      </w:r>
      <w:bookmarkStart w:id="1" w:name="_Ref409545148"/>
      <w:bookmarkStart w:id="2" w:name="_Toc438806383"/>
    </w:p>
    <w:p w14:paraId="02823905" w14:textId="1059C78B" w:rsidR="00C61205" w:rsidRPr="00F86319" w:rsidRDefault="00C61205" w:rsidP="004C38C5">
      <w:pPr>
        <w:pStyle w:val="10"/>
        <w:ind w:left="360" w:hanging="360"/>
      </w:pPr>
      <w:bookmarkStart w:id="3" w:name="_Hlk69203626"/>
      <w:bookmarkStart w:id="4" w:name="_Hlk69203634"/>
      <w:bookmarkStart w:id="5" w:name="_Toc69212933"/>
      <w:r w:rsidRPr="00F86319">
        <w:lastRenderedPageBreak/>
        <w:t>Введение</w:t>
      </w:r>
      <w:bookmarkEnd w:id="1"/>
      <w:bookmarkEnd w:id="2"/>
      <w:bookmarkEnd w:id="5"/>
    </w:p>
    <w:p w14:paraId="58D218B5" w14:textId="68055525" w:rsidR="00C61205" w:rsidRPr="00F86319" w:rsidRDefault="00C61205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 документе представлено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описание 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следующих 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процессов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:</w:t>
      </w:r>
    </w:p>
    <w:p w14:paraId="59EC00CC" w14:textId="5FCB3866" w:rsidR="00DB0B6F" w:rsidRPr="00F86319" w:rsidRDefault="00F45992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color w:val="000000"/>
          <w:sz w:val="24"/>
          <w:szCs w:val="24"/>
          <w:lang w:eastAsia="ru-RU"/>
        </w:rPr>
        <w:t>заказа и получения кодов маркировки</w:t>
      </w:r>
      <w:r w:rsidR="00DB0B6F" w:rsidRPr="00F86319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7D4CBC5" w14:textId="5E6ADE98" w:rsidR="00DB0B6F" w:rsidRPr="00F45992" w:rsidRDefault="00F45992" w:rsidP="00F45992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45992">
        <w:rPr>
          <w:rFonts w:ascii="Tahoma" w:hAnsi="Tahoma" w:cs="Tahoma"/>
          <w:color w:val="000000"/>
          <w:sz w:val="24"/>
          <w:szCs w:val="24"/>
          <w:lang w:eastAsia="ru-RU"/>
        </w:rPr>
        <w:t>преобразования кодов маркировки в средства цифровой идентификации, нанесения средств цифровой идентификации на упаковку товаров</w:t>
      </w:r>
      <w:r>
        <w:rPr>
          <w:rFonts w:ascii="Tahoma" w:hAnsi="Tahoma" w:cs="Tahoma"/>
          <w:color w:val="000000"/>
          <w:sz w:val="24"/>
          <w:szCs w:val="24"/>
          <w:lang w:eastAsia="ru-RU"/>
        </w:rPr>
        <w:t xml:space="preserve"> и передача соответствующих сведений в НИС МПТ</w:t>
      </w:r>
      <w:r w:rsidR="00DB0B6F" w:rsidRPr="00F45992">
        <w:rPr>
          <w:rFonts w:ascii="Tahoma" w:hAnsi="Tahoma" w:cs="Tahoma"/>
          <w:color w:val="000000"/>
          <w:sz w:val="24"/>
          <w:szCs w:val="24"/>
          <w:lang w:eastAsia="ru-RU"/>
        </w:rPr>
        <w:t>;</w:t>
      </w:r>
    </w:p>
    <w:p w14:paraId="58FD8A30" w14:textId="416CC3CC" w:rsidR="00755DD6" w:rsidRPr="00F86319" w:rsidRDefault="00755DD6" w:rsidP="00DC2DAF">
      <w:pPr>
        <w:numPr>
          <w:ilvl w:val="0"/>
          <w:numId w:val="21"/>
        </w:numPr>
        <w:tabs>
          <w:tab w:val="clear" w:pos="709"/>
        </w:tabs>
        <w:spacing w:line="288" w:lineRule="auto"/>
        <w:ind w:left="567" w:hanging="283"/>
        <w:rPr>
          <w:rFonts w:ascii="Tahoma" w:hAnsi="Tahoma" w:cs="Tahoma"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>взаимодействи</w:t>
      </w:r>
      <w:r w:rsidR="006C1CF0" w:rsidRPr="00F86319">
        <w:rPr>
          <w:rFonts w:ascii="Tahoma" w:hAnsi="Tahoma" w:cs="Tahoma"/>
          <w:color w:val="000000"/>
          <w:sz w:val="24"/>
          <w:szCs w:val="24"/>
          <w:lang w:eastAsia="ru-RU"/>
        </w:rPr>
        <w:t>е</w:t>
      </w:r>
      <w:r w:rsidRPr="00F86319">
        <w:rPr>
          <w:rFonts w:ascii="Tahoma" w:hAnsi="Tahoma" w:cs="Tahoma"/>
          <w:color w:val="000000"/>
          <w:sz w:val="24"/>
          <w:szCs w:val="24"/>
          <w:lang w:eastAsia="ru-RU"/>
        </w:rPr>
        <w:t xml:space="preserve"> участник</w:t>
      </w:r>
      <w:r w:rsidR="00C36538" w:rsidRPr="00F86319">
        <w:rPr>
          <w:rFonts w:ascii="Tahoma" w:hAnsi="Tahoma" w:cs="Tahoma"/>
          <w:color w:val="000000"/>
          <w:sz w:val="24"/>
          <w:szCs w:val="24"/>
          <w:lang w:eastAsia="ru-RU"/>
        </w:rPr>
        <w:t>ов процесс</w:t>
      </w:r>
      <w:r w:rsidR="007744A2" w:rsidRPr="00F86319">
        <w:rPr>
          <w:rFonts w:ascii="Tahoma" w:hAnsi="Tahoma" w:cs="Tahoma"/>
          <w:color w:val="000000"/>
          <w:sz w:val="24"/>
          <w:szCs w:val="24"/>
          <w:lang w:eastAsia="ru-RU"/>
        </w:rPr>
        <w:t>а</w:t>
      </w:r>
      <w:r w:rsidR="007744A2" w:rsidRPr="00F86319">
        <w:rPr>
          <w:rFonts w:ascii="Tahoma" w:hAnsi="Tahoma" w:cs="Tahoma"/>
          <w:sz w:val="24"/>
          <w:szCs w:val="24"/>
        </w:rPr>
        <w:t xml:space="preserve"> </w:t>
      </w:r>
      <w:r w:rsidR="00F45992">
        <w:rPr>
          <w:rFonts w:ascii="Tahoma" w:hAnsi="Tahoma" w:cs="Tahoma"/>
          <w:color w:val="000000"/>
          <w:sz w:val="24"/>
          <w:szCs w:val="24"/>
          <w:lang w:eastAsia="ru-RU"/>
        </w:rPr>
        <w:t>эмиссии и учета кодов маркировки</w:t>
      </w:r>
      <w:r w:rsidR="00D95FA4" w:rsidRPr="00F86319">
        <w:rPr>
          <w:rFonts w:ascii="Tahoma" w:hAnsi="Tahoma" w:cs="Tahoma"/>
          <w:color w:val="000000"/>
          <w:sz w:val="24"/>
          <w:szCs w:val="24"/>
          <w:lang w:eastAsia="ru-RU"/>
        </w:rPr>
        <w:t>.</w:t>
      </w:r>
    </w:p>
    <w:p w14:paraId="352C7EBC" w14:textId="77777777" w:rsidR="006C1CF0" w:rsidRPr="00F86319" w:rsidRDefault="006C1CF0" w:rsidP="00F86319">
      <w:pPr>
        <w:tabs>
          <w:tab w:val="clear" w:pos="709"/>
        </w:tabs>
        <w:spacing w:line="288" w:lineRule="auto"/>
        <w:rPr>
          <w:rFonts w:ascii="Tahoma" w:hAnsi="Tahoma" w:cs="Tahoma"/>
          <w:color w:val="000000"/>
          <w:sz w:val="24"/>
          <w:szCs w:val="24"/>
          <w:lang w:eastAsia="ru-RU"/>
        </w:rPr>
      </w:pPr>
    </w:p>
    <w:p w14:paraId="77701F47" w14:textId="1A3B3C08" w:rsidR="001D0901" w:rsidRPr="00F86319" w:rsidRDefault="001D0901" w:rsidP="00F86319">
      <w:pPr>
        <w:pStyle w:val="20"/>
        <w:spacing w:before="0"/>
        <w:rPr>
          <w:sz w:val="24"/>
          <w:szCs w:val="24"/>
        </w:rPr>
      </w:pPr>
      <w:bookmarkStart w:id="6" w:name="_Hlk5983996"/>
      <w:bookmarkStart w:id="7" w:name="_Toc69212934"/>
      <w:r w:rsidRPr="00F86319">
        <w:rPr>
          <w:sz w:val="24"/>
          <w:szCs w:val="24"/>
        </w:rPr>
        <w:t>История изменений</w:t>
      </w:r>
      <w:bookmarkEnd w:id="7"/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1287"/>
        <w:gridCol w:w="1509"/>
        <w:gridCol w:w="3862"/>
        <w:gridCol w:w="2386"/>
      </w:tblGrid>
      <w:tr w:rsidR="001D0901" w:rsidRPr="00F86319" w14:paraId="3B2B0A6C" w14:textId="77777777" w:rsidTr="006C1CF0">
        <w:trPr>
          <w:trHeight w:val="103"/>
          <w:tblHeader/>
        </w:trPr>
        <w:tc>
          <w:tcPr>
            <w:tcW w:w="712" w:type="pct"/>
            <w:vAlign w:val="center"/>
          </w:tcPr>
          <w:p w14:paraId="246DB062" w14:textId="24A5B310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ерсия</w:t>
            </w:r>
          </w:p>
        </w:tc>
        <w:tc>
          <w:tcPr>
            <w:tcW w:w="834" w:type="pct"/>
            <w:vAlign w:val="center"/>
          </w:tcPr>
          <w:p w14:paraId="1F145EB2" w14:textId="69451A09" w:rsidR="001D0901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Дата</w:t>
            </w:r>
          </w:p>
        </w:tc>
        <w:tc>
          <w:tcPr>
            <w:tcW w:w="2135" w:type="pct"/>
            <w:vAlign w:val="center"/>
          </w:tcPr>
          <w:p w14:paraId="6B8183E4" w14:textId="79A66B5D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И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зменения</w:t>
            </w:r>
          </w:p>
        </w:tc>
        <w:tc>
          <w:tcPr>
            <w:tcW w:w="1319" w:type="pct"/>
            <w:vAlign w:val="center"/>
          </w:tcPr>
          <w:p w14:paraId="62ADA8A1" w14:textId="5474897B" w:rsidR="001D0901" w:rsidRPr="00F86319" w:rsidRDefault="001D0901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А</w:t>
            </w:r>
            <w:r w:rsidR="007744A2" w:rsidRPr="00F86319">
              <w:rPr>
                <w:rFonts w:ascii="Tahoma" w:hAnsi="Tahoma" w:cs="Tahoma"/>
                <w:b/>
                <w:color w:val="000000"/>
                <w:sz w:val="24"/>
                <w:szCs w:val="24"/>
              </w:rPr>
              <w:t>втор</w:t>
            </w:r>
          </w:p>
        </w:tc>
      </w:tr>
      <w:tr w:rsidR="00801D9A" w:rsidRPr="00F86319" w14:paraId="1C68506E" w14:textId="77777777" w:rsidTr="006C1CF0">
        <w:tc>
          <w:tcPr>
            <w:tcW w:w="712" w:type="pct"/>
            <w:vAlign w:val="center"/>
          </w:tcPr>
          <w:p w14:paraId="7D3B9438" w14:textId="3517B0EF" w:rsidR="00801D9A" w:rsidRPr="00F86319" w:rsidRDefault="00801D9A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834" w:type="pct"/>
            <w:vAlign w:val="center"/>
          </w:tcPr>
          <w:p w14:paraId="71B21104" w14:textId="1AE47156" w:rsidR="00801D9A" w:rsidRPr="00F86319" w:rsidRDefault="007744A2" w:rsidP="00347201">
            <w:pPr>
              <w:tabs>
                <w:tab w:val="clear" w:pos="709"/>
              </w:tabs>
              <w:jc w:val="center"/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01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</w:t>
            </w: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12</w:t>
            </w:r>
            <w:r w:rsidR="00981016" w:rsidRPr="00F86319">
              <w:rPr>
                <w:rFonts w:ascii="Tahoma" w:hAnsi="Tahoma" w:cs="Tahoma"/>
                <w:color w:val="000000"/>
                <w:sz w:val="24"/>
                <w:szCs w:val="24"/>
              </w:rPr>
              <w:t>.2020</w:t>
            </w:r>
          </w:p>
        </w:tc>
        <w:tc>
          <w:tcPr>
            <w:tcW w:w="2135" w:type="pct"/>
            <w:vAlign w:val="center"/>
          </w:tcPr>
          <w:p w14:paraId="5743BD37" w14:textId="148C4A3C" w:rsidR="00801D9A" w:rsidRPr="00F86319" w:rsidRDefault="00981016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Первая версия документа</w:t>
            </w:r>
          </w:p>
        </w:tc>
        <w:tc>
          <w:tcPr>
            <w:tcW w:w="1319" w:type="pct"/>
            <w:vAlign w:val="center"/>
          </w:tcPr>
          <w:p w14:paraId="5CBEBD12" w14:textId="2E26C522" w:rsidR="00801D9A" w:rsidRPr="00F86319" w:rsidRDefault="00801D9A" w:rsidP="00347201">
            <w:pPr>
              <w:tabs>
                <w:tab w:val="clear" w:pos="709"/>
              </w:tabs>
              <w:rPr>
                <w:rFonts w:ascii="Tahoma" w:hAnsi="Tahoma" w:cs="Tahoma"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color w:val="000000"/>
                <w:sz w:val="24"/>
                <w:szCs w:val="24"/>
              </w:rPr>
              <w:t>Сайдуллаев Ф.С.</w:t>
            </w:r>
          </w:p>
        </w:tc>
      </w:tr>
      <w:bookmarkEnd w:id="6"/>
    </w:tbl>
    <w:p w14:paraId="5FC86FC7" w14:textId="3799DEFF" w:rsidR="00F53B4B" w:rsidRPr="00F86319" w:rsidRDefault="00F53B4B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1FB0C6C" w14:textId="3E8DC9A5" w:rsidR="00AF34A2" w:rsidRPr="00F86319" w:rsidRDefault="001E25CD" w:rsidP="00F86319">
      <w:pPr>
        <w:pStyle w:val="20"/>
        <w:spacing w:before="0"/>
        <w:rPr>
          <w:sz w:val="24"/>
          <w:szCs w:val="24"/>
        </w:rPr>
      </w:pPr>
      <w:bookmarkStart w:id="8" w:name="_Toc69212935"/>
      <w:bookmarkEnd w:id="3"/>
      <w:r w:rsidRPr="00F86319">
        <w:rPr>
          <w:sz w:val="24"/>
          <w:szCs w:val="24"/>
        </w:rPr>
        <w:t>Сокращения</w:t>
      </w:r>
      <w:bookmarkEnd w:id="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1"/>
        <w:gridCol w:w="6224"/>
      </w:tblGrid>
      <w:tr w:rsidR="0009479E" w:rsidRPr="0009479E" w14:paraId="294499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bookmarkEnd w:id="4"/>
          <w:p w14:paraId="5DD935D2" w14:textId="458C8860" w:rsidR="0009479E" w:rsidRPr="00F86319" w:rsidRDefault="0009479E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АСУ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F2AF86" w14:textId="219848E7" w:rsidR="0009479E" w:rsidRPr="00F86319" w:rsidRDefault="0009479E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втоматизированная система управления технологическим процессом</w:t>
            </w:r>
          </w:p>
        </w:tc>
      </w:tr>
      <w:tr w:rsidR="006C1CF0" w:rsidRPr="00F86319" w14:paraId="1AA6C704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D79018" w14:textId="2B04FD30" w:rsidR="006C1CF0" w:rsidRPr="00F86319" w:rsidRDefault="006C1CF0" w:rsidP="00F86319">
            <w:pPr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Б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BFA841" w14:textId="4C8D3FBE" w:rsidR="006C1CF0" w:rsidRPr="00F86319" w:rsidRDefault="006C1CF0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Бизнес-процесс</w:t>
            </w:r>
          </w:p>
        </w:tc>
      </w:tr>
      <w:tr w:rsidR="00F86319" w:rsidRPr="00F86319" w14:paraId="75B9D33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CE680F" w14:textId="12328197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ЕГР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7AEBEE" w14:textId="04A03C35" w:rsidR="00F86319" w:rsidRPr="00F86319" w:rsidRDefault="00F86319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Единый государственный реестр субъектов предпринимательства</w:t>
            </w:r>
          </w:p>
        </w:tc>
      </w:tr>
      <w:tr w:rsidR="00556465" w:rsidRPr="00F86319" w14:paraId="66352625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3B505A" w14:textId="14378D3D" w:rsidR="00556465" w:rsidRPr="00F86319" w:rsidRDefault="00556465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НН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866748" w14:textId="76B0527B" w:rsidR="00556465" w:rsidRPr="00F86319" w:rsidRDefault="00556465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номер налогоплательщика</w:t>
            </w:r>
          </w:p>
        </w:tc>
      </w:tr>
      <w:tr w:rsidR="00F86319" w:rsidRPr="00F86319" w14:paraId="7BE5E7C8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49A429" w14:textId="6A083814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С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2B804E" w14:textId="0216C45B" w:rsidR="00F86319" w:rsidRPr="00F86319" w:rsidRDefault="00F86319" w:rsidP="006C544B">
            <w:pPr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формационная система</w:t>
            </w:r>
          </w:p>
        </w:tc>
      </w:tr>
      <w:tr w:rsidR="00F45992" w:rsidRPr="00F86319" w14:paraId="7CD27412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6F04E0" w14:textId="4B16E353" w:rsidR="00F45992" w:rsidRPr="00F86319" w:rsidRDefault="00F45992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СН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1ADE65" w14:textId="48A75E30" w:rsidR="00F45992" w:rsidRPr="00F86319" w:rsidRDefault="000A1F0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серийный номер</w:t>
            </w:r>
          </w:p>
        </w:tc>
      </w:tr>
      <w:tr w:rsidR="00F86319" w:rsidRPr="00F86319" w14:paraId="518334A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7CC7E" w14:textId="31887ABC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И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9CFC2D" w14:textId="6362A214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Индивидуальный предприниматель</w:t>
            </w:r>
          </w:p>
        </w:tc>
      </w:tr>
      <w:tr w:rsidR="000A1F09" w:rsidRPr="00F86319" w14:paraId="64502F25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331C04" w14:textId="2AAE0B06" w:rsidR="000A1F09" w:rsidRPr="00F86319" w:rsidRDefault="000A1F0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КМТ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C68E5C" w14:textId="69C49C66" w:rsidR="000A1F09" w:rsidRPr="00F86319" w:rsidRDefault="000A1F0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Подсистема «Каталог маркируемых товаров» НИС МПТ</w:t>
            </w:r>
          </w:p>
        </w:tc>
      </w:tr>
      <w:tr w:rsidR="00F86319" w:rsidRPr="00F86319" w14:paraId="1A076C6B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3E2C81" w14:textId="5B48E0EB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E2B15" w14:textId="374187BE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Личный кабинет</w:t>
            </w:r>
          </w:p>
        </w:tc>
      </w:tr>
      <w:tr w:rsidR="00F86319" w:rsidRPr="00F86319" w14:paraId="411CC2A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17F4DC" w14:textId="48925ECE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НИС МПТ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19A006" w14:textId="324BD9CE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Национальная информационная система цифровой маркировки и прослеживаемости товаров Республики Узбекистан</w:t>
            </w:r>
          </w:p>
        </w:tc>
      </w:tr>
      <w:tr w:rsidR="00F86319" w:rsidRPr="00F86319" w14:paraId="01CCEAE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B761AA" w14:textId="3B1B392F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bookmarkStart w:id="9" w:name="_Hlk12031674"/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Оператор</w:t>
            </w:r>
            <w:bookmarkEnd w:id="9"/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2A6E0F" w14:textId="30867BF1" w:rsidR="00F86319" w:rsidRPr="00F86319" w:rsidRDefault="00EF61A1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ООО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«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CRPT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val="en-US" w:eastAsia="ru-RU"/>
              </w:rPr>
              <w:t>TURON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F86319" w:rsidRPr="00F86319" w14:paraId="3FC189FA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50EA10" w14:textId="2BED0C95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СТП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302328" w14:textId="20C7761B" w:rsidR="00F86319" w:rsidRPr="00F86319" w:rsidRDefault="00F86319" w:rsidP="006C544B">
            <w:pPr>
              <w:tabs>
                <w:tab w:val="clear" w:pos="709"/>
              </w:tabs>
              <w:spacing w:line="288" w:lineRule="auto"/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Служба технической поддержки НИС МПТ</w:t>
            </w:r>
          </w:p>
        </w:tc>
      </w:tr>
      <w:tr w:rsidR="00F86319" w:rsidRPr="00F86319" w14:paraId="15E3A961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5B0EB4" w14:textId="610ECAD0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Товар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4FFE83" w14:textId="7F71AFAA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Виды товаров, в отношении которых введены требования об обязательной цифровой маркировке</w:t>
            </w:r>
          </w:p>
        </w:tc>
      </w:tr>
      <w:tr w:rsidR="00F86319" w:rsidRPr="00F86319" w14:paraId="14A33993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136437" w14:textId="05FBC6EB" w:rsidR="00F86319" w:rsidRPr="00F86319" w:rsidRDefault="00F86319" w:rsidP="00F86319">
            <w:pPr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  <w:lang w:eastAsia="ru-RU"/>
              </w:rPr>
              <w:t>ФЛК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F874BC" w14:textId="6A77D733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sz w:val="24"/>
                <w:szCs w:val="24"/>
                <w:lang w:eastAsia="ru-RU"/>
              </w:rPr>
              <w:t>Форматно-логический контроль</w:t>
            </w:r>
          </w:p>
        </w:tc>
      </w:tr>
      <w:tr w:rsidR="00F86319" w:rsidRPr="00F86319" w14:paraId="1DC2219C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ABCE1B" w14:textId="3B901EA3" w:rsidR="00F86319" w:rsidRPr="00F86319" w:rsidRDefault="00F86319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ЮЛ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0EE05C" w14:textId="708BAE70" w:rsidR="00F86319" w:rsidRPr="00F86319" w:rsidRDefault="00F8631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Юридическое лицо</w:t>
            </w:r>
          </w:p>
        </w:tc>
      </w:tr>
      <w:tr w:rsidR="00BC0C67" w:rsidRPr="00F86319" w14:paraId="61B4B710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078789" w14:textId="65E7AAE7" w:rsidR="00BC0C67" w:rsidRPr="00F86319" w:rsidRDefault="00BC0C67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>СУЗ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E76258" w14:textId="788D0EE4" w:rsidR="00BC0C67" w:rsidRPr="00F86319" w:rsidRDefault="00BC0C67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Станция управления заказами</w:t>
            </w:r>
          </w:p>
        </w:tc>
      </w:tr>
      <w:tr w:rsidR="00BC0C67" w:rsidRPr="00F86319" w14:paraId="4C6F1146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D55C61" w14:textId="0A6C535F" w:rsidR="00BC0C67" w:rsidRPr="00BC0C67" w:rsidRDefault="00BC0C67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ahoma" w:hAnsi="Tahoma" w:cs="Tahoma"/>
                <w:b/>
                <w:color w:val="000000"/>
                <w:sz w:val="24"/>
                <w:szCs w:val="24"/>
                <w:lang w:val="en-US" w:eastAsia="ru-RU"/>
              </w:rPr>
              <w:t>API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45A246" w14:textId="5ABFC51F" w:rsidR="00BC0C67" w:rsidRDefault="000A1F09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Application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programming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interface</w:t>
            </w:r>
            <w:proofErr w:type="spellEnd"/>
            <w:r w:rsidRPr="000A1F09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программный интерфейс прикладного программирования)</w:t>
            </w:r>
          </w:p>
        </w:tc>
      </w:tr>
      <w:tr w:rsidR="007403AC" w:rsidRPr="00F86319" w14:paraId="51AC12FB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D9B94D" w14:textId="65489986" w:rsidR="007403AC" w:rsidRPr="007403AC" w:rsidRDefault="007403AC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7403AC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t xml:space="preserve">SKU 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A68794" w14:textId="77CF1236" w:rsidR="007403AC" w:rsidRPr="007403AC" w:rsidRDefault="007403AC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Stock</w:t>
            </w:r>
            <w:proofErr w:type="spellEnd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Keeping</w:t>
            </w:r>
            <w:proofErr w:type="spellEnd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Unit</w:t>
            </w:r>
            <w:proofErr w:type="spellEnd"/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</w:t>
            </w:r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единица складского учета</w:t>
            </w:r>
            <w:r w:rsidRPr="007403AC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556465" w:rsidRPr="00F86319" w14:paraId="6805200B" w14:textId="77777777" w:rsidTr="00F86319">
        <w:trPr>
          <w:trHeight w:val="288"/>
        </w:trPr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99FD94" w14:textId="27AB3DF5" w:rsidR="00556465" w:rsidRPr="00556465" w:rsidRDefault="00556465" w:rsidP="00F86319">
            <w:pPr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</w:pPr>
            <w:r w:rsidRPr="00556465">
              <w:rPr>
                <w:rFonts w:ascii="Tahoma" w:hAnsi="Tahoma" w:cs="Tahoma"/>
                <w:b/>
                <w:color w:val="000000"/>
                <w:sz w:val="24"/>
                <w:szCs w:val="24"/>
                <w:lang w:eastAsia="ru-RU"/>
              </w:rPr>
              <w:lastRenderedPageBreak/>
              <w:t>GTIN</w:t>
            </w:r>
          </w:p>
        </w:tc>
        <w:tc>
          <w:tcPr>
            <w:tcW w:w="3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200CA" w14:textId="537A733F" w:rsidR="00556465" w:rsidRPr="007403AC" w:rsidRDefault="00556465" w:rsidP="006C544B">
            <w:pPr>
              <w:jc w:val="left"/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Global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Trade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Item</w:t>
            </w:r>
            <w:proofErr w:type="spellEnd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Number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 xml:space="preserve"> (</w:t>
            </w:r>
            <w:r w:rsidRPr="00556465"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глобальный номер товарной продукции в единой международной базе товаров GS1</w:t>
            </w:r>
            <w:r>
              <w:rPr>
                <w:rFonts w:ascii="Tahoma" w:hAnsi="Tahoma" w:cs="Tahoma"/>
                <w:bCs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</w:tbl>
    <w:p w14:paraId="5D2EEB42" w14:textId="77777777" w:rsidR="00F86319" w:rsidRPr="00F86319" w:rsidRDefault="00F86319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2D77A7BD" w14:textId="5EFAF8FD" w:rsidR="001E25CD" w:rsidRPr="00F86319" w:rsidRDefault="001E25CD" w:rsidP="00F86319">
      <w:pPr>
        <w:pStyle w:val="20"/>
        <w:spacing w:before="0"/>
        <w:rPr>
          <w:sz w:val="24"/>
          <w:szCs w:val="24"/>
        </w:rPr>
      </w:pPr>
      <w:bookmarkStart w:id="10" w:name="_Toc69212936"/>
      <w:r w:rsidRPr="00F86319">
        <w:rPr>
          <w:sz w:val="24"/>
          <w:szCs w:val="24"/>
        </w:rPr>
        <w:t>Термины и определения</w:t>
      </w:r>
      <w:bookmarkEnd w:id="10"/>
    </w:p>
    <w:p w14:paraId="1336E084" w14:textId="347BEC4B" w:rsidR="006C1CF0" w:rsidRDefault="001E25CD" w:rsidP="00F86319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Национальная </w:t>
      </w:r>
      <w:r w:rsidR="00F86319"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информационная система мониторинга маркировки и отслеживания продукции «ASL BELGISI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ая система, созданная в целях автоматизации процессов сбора и обработки информации об обороте товаров, подлежащих обязательной маркировке средствами цифровой идентификации, хранения такой информации, обеспечения доступа к ней, ее предоставления и распространения, повышения эффективности обмена такой информацией и обеспечения прослеживаемости указанных товаров, а также в иных целях, предусмотренных законодательством Республики Узбекистан</w:t>
      </w:r>
      <w:r w:rsidR="00F86319"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4D248044" w14:textId="77777777" w:rsidR="00637764" w:rsidRPr="00F86319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ООО «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CRPT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b/>
          <w:color w:val="000000"/>
          <w:sz w:val="24"/>
          <w:szCs w:val="24"/>
          <w:lang w:val="en-US" w:eastAsia="ru-RU"/>
        </w:rPr>
        <w:t>TURON</w:t>
      </w: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, зарегистрированное на территории Республики Узбекистан, осуществляющее создание, развитие, модернизацию и эксплуатацию НИС МПТ, обеспечение ее бесперебойного функционирования, а также прием, хранение и обработку сведений.</w:t>
      </w:r>
    </w:p>
    <w:p w14:paraId="23C334AB" w14:textId="27292D53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Участник оборота товаров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юридическое лицо или индивидуальный предприниматель, являющийся налоговыми резидентами Республики Узбекистан, осуществляющий ввод в оборот, оборот и (или) вывод из оборота товаров, за исключением юридических лиц и индивидуальных предпринимателей, приобретающих товары в целях, не связанных с их последующей реализаций (продажей).</w:t>
      </w:r>
    </w:p>
    <w:p w14:paraId="68702DDD" w14:textId="2B87ADC5" w:rsidR="00637764" w:rsidRDefault="00637764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Личный кабинет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информационный сервис, размещенный в сети Интернет, предоставляемый Оператором участнику оборота товаров в установленном порядке и используемый Оператором и участником оборота товара в целях взаимодействия с НИС МПТ.</w:t>
      </w:r>
    </w:p>
    <w:p w14:paraId="0DBC5B3E" w14:textId="26AEA985" w:rsidR="00D45A28" w:rsidRPr="00F86319" w:rsidRDefault="00D45A28" w:rsidP="00637764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D45A28">
        <w:rPr>
          <w:rFonts w:ascii="Tahoma" w:hAnsi="Tahoma" w:cs="Tahoma"/>
          <w:b/>
          <w:color w:val="000000"/>
          <w:sz w:val="24"/>
          <w:szCs w:val="24"/>
          <w:lang w:eastAsia="ru-RU"/>
        </w:rPr>
        <w:t>Станция управления заказам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программно-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ппаратный комплекс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, предназначенн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ый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для информационного обмена между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астником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оборота товаров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НИС МПТ в целях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олучения кодов маркировки и передачи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НИС МПТ </w:t>
      </w:r>
      <w:r w:rsidRPr="00D45A28">
        <w:rPr>
          <w:rFonts w:ascii="Tahoma" w:hAnsi="Tahoma" w:cs="Tahoma"/>
          <w:bCs/>
          <w:color w:val="000000"/>
          <w:sz w:val="24"/>
          <w:szCs w:val="24"/>
          <w:lang w:eastAsia="ru-RU"/>
        </w:rPr>
        <w:t>сведений о маркировке товаров средствами цифровой идентификаци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5BA7224" w14:textId="7FA788F7" w:rsidR="00F77AAC" w:rsidRDefault="001E25CD" w:rsidP="00F86319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86319">
        <w:rPr>
          <w:rFonts w:ascii="Tahoma" w:hAnsi="Tahoma" w:cs="Tahoma"/>
          <w:b/>
          <w:color w:val="000000"/>
          <w:sz w:val="24"/>
          <w:szCs w:val="24"/>
          <w:lang w:eastAsia="ru-RU"/>
        </w:rPr>
        <w:t>Единый государственный реестр субъектов предпринимательства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– открытый для всеобщего ознакомления государственный электронный информационный ресурс, содержащий основные сведения о создании, реорганизации, ликвидации субъектов предпринимательства-юридических лиц, о приобретении физическими лицами статуса индивидуального предпринимателя, </w:t>
      </w:r>
      <w:r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 xml:space="preserve">приостановлении и прекращении физическими лицами деятельности в качестве индивидуальных предпринимателей и иные </w:t>
      </w:r>
      <w:r w:rsidR="00A2740D">
        <w:rPr>
          <w:rFonts w:ascii="Tahoma" w:hAnsi="Tahoma" w:cs="Tahoma"/>
          <w:bCs/>
          <w:color w:val="000000"/>
          <w:sz w:val="24"/>
          <w:szCs w:val="24"/>
          <w:lang w:eastAsia="ru-RU"/>
        </w:rPr>
        <w:t>сведения</w:t>
      </w:r>
      <w:r w:rsidR="00F86319" w:rsidRPr="00F8631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38D93207" w14:textId="22759782" w:rsidR="00F86319" w:rsidRDefault="007403AC" w:rsidP="007403AC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К</w:t>
      </w: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од маркировки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уникальная последовательность символов, формируемая оператором, состоящая из кода идентификации и кода проверк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2AF0198B" w14:textId="700639BC" w:rsidR="007403AC" w:rsidRPr="007403AC" w:rsidRDefault="007403AC" w:rsidP="007403AC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К</w:t>
      </w: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од идентификации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последовательность символов, представляющая собой уникальный номер экземпляра товара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810C20F" w14:textId="04FDC80F" w:rsidR="007403AC" w:rsidRPr="007403AC" w:rsidRDefault="007403AC" w:rsidP="007403AC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К</w:t>
      </w: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од проверки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последовательность символов, сформированная оператором в режиме </w:t>
      </w:r>
      <w:proofErr w:type="spellStart"/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>имитовставки</w:t>
      </w:r>
      <w:proofErr w:type="spellEnd"/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на основании кода идентификации и позволяющая выявить фальсификацию кода идентификации при его проверке с использованием фискального накопителя и (или) технических средств проверки кода проверки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5D835E0D" w14:textId="6B8B9A62" w:rsidR="007403AC" w:rsidRDefault="007403AC" w:rsidP="007403AC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К</w:t>
      </w:r>
      <w:r w:rsidRPr="007403AC">
        <w:rPr>
          <w:rFonts w:ascii="Tahoma" w:hAnsi="Tahoma" w:cs="Tahoma"/>
          <w:b/>
          <w:color w:val="000000"/>
          <w:sz w:val="24"/>
          <w:szCs w:val="24"/>
          <w:lang w:eastAsia="ru-RU"/>
        </w:rPr>
        <w:t>од товара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–</w:t>
      </w:r>
      <w:r w:rsidRPr="007403AC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уникальный код, присваиваемый группе товаров при их описании в информационном ресурсе, обеспечивающем учёт и хранение достоверных данных о товарах по соответствующей товарной номенклатуре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2CC84AD0" w14:textId="1AEADB91" w:rsidR="007403AC" w:rsidRDefault="007403AC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p w14:paraId="3EF60086" w14:textId="77777777" w:rsidR="007403AC" w:rsidRPr="00F86319" w:rsidRDefault="007403AC" w:rsidP="00F86319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9055"/>
      </w:tblGrid>
      <w:tr w:rsidR="003B4E7E" w:rsidRPr="00F86319" w14:paraId="69A1F170" w14:textId="77777777" w:rsidTr="003B4E7E">
        <w:tc>
          <w:tcPr>
            <w:tcW w:w="9055" w:type="dxa"/>
            <w:shd w:val="clear" w:color="auto" w:fill="D9D9D9" w:themeFill="background1" w:themeFillShade="D9"/>
          </w:tcPr>
          <w:p w14:paraId="74B1F21B" w14:textId="3CF83D66" w:rsidR="003B4E7E" w:rsidRPr="00F86319" w:rsidRDefault="003B4E7E" w:rsidP="00C63922">
            <w:pPr>
              <w:tabs>
                <w:tab w:val="clear" w:pos="709"/>
              </w:tabs>
              <w:spacing w:line="288" w:lineRule="auto"/>
              <w:rPr>
                <w:rFonts w:ascii="Tahoma" w:hAnsi="Tahoma" w:cs="Tahoma"/>
                <w:bCs/>
                <w:color w:val="000000"/>
                <w:sz w:val="24"/>
                <w:szCs w:val="24"/>
              </w:rPr>
            </w:pPr>
            <w:r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Важно! В соответствии с </w:t>
            </w:r>
            <w:r w:rsidR="00273FE9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постановлением Кабинета Министров Республики Узбекистан № </w:t>
            </w:r>
            <w:r w:rsidR="00C63922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833</w:t>
            </w:r>
            <w:r w:rsidR="00273FE9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 от </w:t>
            </w:r>
            <w:r w:rsidR="00C63922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31.12.2020</w:t>
            </w:r>
            <w:r w:rsidR="003D5555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 «</w:t>
            </w:r>
            <w:r w:rsidR="00C63922" w:rsidRPr="00C63922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О мерах по обеспечению поэтапного внедрения системы цифровой маркировки отдельных видов това</w:t>
            </w:r>
            <w:r w:rsidR="00C63922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ров</w:t>
            </w:r>
            <w:r w:rsidR="003D5555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»</w:t>
            </w:r>
            <w:r w:rsidR="00F86319" w:rsidRPr="00F86319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 xml:space="preserve">, </w:t>
            </w:r>
            <w:r w:rsidR="00C63922">
              <w:rPr>
                <w:rFonts w:ascii="Tahoma" w:hAnsi="Tahoma" w:cs="Tahoma"/>
                <w:bCs/>
                <w:color w:val="000000"/>
                <w:sz w:val="24"/>
                <w:szCs w:val="24"/>
              </w:rPr>
              <w:t>Оператор взимает плату за предоставление услуг по выдаче кодов маркировки.</w:t>
            </w:r>
          </w:p>
        </w:tc>
      </w:tr>
    </w:tbl>
    <w:p w14:paraId="250CAAA4" w14:textId="76AA4ADA" w:rsidR="00AF34A2" w:rsidRDefault="00AF34A2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5B3201F9" w14:textId="69D73D1D" w:rsidR="00F45992" w:rsidRPr="00F86319" w:rsidRDefault="00F45992" w:rsidP="00F45992">
      <w:pPr>
        <w:pStyle w:val="20"/>
        <w:spacing w:before="0"/>
        <w:rPr>
          <w:sz w:val="24"/>
          <w:szCs w:val="24"/>
        </w:rPr>
      </w:pPr>
      <w:bookmarkStart w:id="11" w:name="_Toc69212937"/>
      <w:r>
        <w:rPr>
          <w:sz w:val="24"/>
          <w:szCs w:val="24"/>
        </w:rPr>
        <w:t>Виды взаимодействия</w:t>
      </w:r>
      <w:bookmarkEnd w:id="11"/>
    </w:p>
    <w:p w14:paraId="463AB133" w14:textId="4CF9A264" w:rsidR="00F45992" w:rsidRPr="00F45992" w:rsidRDefault="00F45992" w:rsidP="00F45992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Формирование заказа на эмиссию кодов маркировки и предоставление сведений о нанесении средст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цифровой 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>идентификации на товар (упаковку товара) осуществляется участником оборота товаров посредством станции управления заказами (СУЗ).</w:t>
      </w:r>
    </w:p>
    <w:p w14:paraId="54ACC96B" w14:textId="244D6429" w:rsidR="00F45992" w:rsidRDefault="00F45992" w:rsidP="00F45992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Оператор обеспечивает оснащение производителей товаров, подлежащих обязательной </w:t>
      </w:r>
      <w:r w:rsidR="00BC0C67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цифровой 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маркировке, станциями управления заказами (СУЗ-производство) или предоставляет им удаленный доступ к станциям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равления заказами, размещенными в инфраструктуре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СУЗ-облако).</w:t>
      </w:r>
    </w:p>
    <w:p w14:paraId="48082F38" w14:textId="2DA0C2B5" w:rsidR="00BC0C67" w:rsidRPr="00F45992" w:rsidRDefault="00BC0C67" w:rsidP="00F45992">
      <w:pPr>
        <w:tabs>
          <w:tab w:val="clear" w:pos="709"/>
        </w:tabs>
        <w:spacing w:after="120"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Требования по установке и использованию СУЗ-производство определяется Оператором. </w:t>
      </w:r>
    </w:p>
    <w:p w14:paraId="03B7EA30" w14:textId="77777777" w:rsidR="00F45992" w:rsidRPr="00F45992" w:rsidRDefault="00F45992" w:rsidP="00F45992">
      <w:pPr>
        <w:tabs>
          <w:tab w:val="clear" w:pos="709"/>
        </w:tabs>
        <w:spacing w:line="288" w:lineRule="auto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F45992">
        <w:rPr>
          <w:rFonts w:ascii="Tahoma" w:hAnsi="Tahoma" w:cs="Tahoma"/>
          <w:bCs/>
          <w:color w:val="000000"/>
          <w:sz w:val="24"/>
          <w:szCs w:val="24"/>
          <w:lang w:eastAsia="ru-RU"/>
        </w:rPr>
        <w:t>СУЗ имеет два интерфейса взаимодействия:</w:t>
      </w:r>
    </w:p>
    <w:p w14:paraId="77863B00" w14:textId="77777777" w:rsidR="00B05560" w:rsidRPr="00E8449E" w:rsidRDefault="00B05560" w:rsidP="00B05560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73925CEB" w14:textId="77777777" w:rsidR="00B05560" w:rsidRPr="00E8449E" w:rsidRDefault="00B05560" w:rsidP="00B05560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51038F31" w14:textId="77777777" w:rsidR="00B05560" w:rsidRPr="00E8449E" w:rsidRDefault="00B05560" w:rsidP="00B05560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7E06853A" w14:textId="77777777" w:rsidR="00F45992" w:rsidRPr="00F86319" w:rsidRDefault="00F45992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7DA73378" w14:textId="0BAC444C" w:rsidR="00343C2F" w:rsidRPr="00F86319" w:rsidRDefault="005B3EF4" w:rsidP="004C38C5">
      <w:pPr>
        <w:pStyle w:val="10"/>
        <w:ind w:left="360" w:hanging="360"/>
      </w:pPr>
      <w:bookmarkStart w:id="12" w:name="_Ref514168775"/>
      <w:bookmarkStart w:id="13" w:name="_Toc69212938"/>
      <w:r>
        <w:lastRenderedPageBreak/>
        <w:t xml:space="preserve">Процесс </w:t>
      </w:r>
      <w:r w:rsidR="00757882" w:rsidRPr="00F86319">
        <w:t>0</w:t>
      </w:r>
      <w:r w:rsidR="00BC0C67">
        <w:t>3</w:t>
      </w:r>
      <w:r w:rsidR="00757882" w:rsidRPr="00F86319">
        <w:t>.01.01.00</w:t>
      </w:r>
      <w:r w:rsidR="00757882">
        <w:t xml:space="preserve"> «</w:t>
      </w:r>
      <w:bookmarkEnd w:id="12"/>
      <w:r w:rsidR="00BC0C67">
        <w:t>Получение кодов маркировки участником оборота товаров</w:t>
      </w:r>
      <w:r w:rsidR="00757882">
        <w:t>»</w:t>
      </w:r>
      <w:bookmarkEnd w:id="13"/>
    </w:p>
    <w:p w14:paraId="32410601" w14:textId="3D24C3DD" w:rsidR="00691552" w:rsidRPr="00F86319" w:rsidRDefault="00691552" w:rsidP="00410FD8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begin"/>
      </w:r>
      <w:r w:rsidRPr="00F86319">
        <w:rPr>
          <w:rFonts w:ascii="Tahoma" w:hAnsi="Tahoma" w:cs="Tahoma"/>
          <w:i w:val="0"/>
          <w:iCs/>
          <w:sz w:val="24"/>
          <w:szCs w:val="24"/>
        </w:rPr>
        <w:instrText xml:space="preserve"> SEQ Таблица \* ARABIC </w:instrTex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iCs/>
          <w:noProof/>
          <w:sz w:val="24"/>
          <w:szCs w:val="24"/>
        </w:rPr>
        <w:t>1</w:t>
      </w:r>
      <w:r w:rsidRPr="00F86319">
        <w:rPr>
          <w:rFonts w:ascii="Tahoma" w:hAnsi="Tahoma" w:cs="Tahoma"/>
          <w:i w:val="0"/>
          <w:iCs/>
          <w:sz w:val="24"/>
          <w:szCs w:val="24"/>
        </w:rPr>
        <w:fldChar w:fldCharType="end"/>
      </w:r>
      <w:r w:rsidR="00CF6BCA" w:rsidRPr="00F86319">
        <w:rPr>
          <w:rFonts w:ascii="Tahoma" w:hAnsi="Tahoma" w:cs="Tahoma"/>
          <w:i w:val="0"/>
          <w:iCs/>
          <w:sz w:val="24"/>
          <w:szCs w:val="24"/>
        </w:rPr>
        <w:t>.</w:t>
      </w:r>
      <w:r w:rsidRPr="00F86319">
        <w:rPr>
          <w:rFonts w:ascii="Tahoma" w:hAnsi="Tahoma" w:cs="Tahoma"/>
          <w:i w:val="0"/>
          <w:iCs/>
          <w:sz w:val="24"/>
          <w:szCs w:val="24"/>
        </w:rPr>
        <w:t xml:space="preserve"> 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689"/>
        <w:gridCol w:w="6366"/>
      </w:tblGrid>
      <w:tr w:rsidR="00741C96" w:rsidRPr="00F86319" w14:paraId="2FEB7971" w14:textId="77777777" w:rsidTr="0009479E">
        <w:trPr>
          <w:trHeight w:val="103"/>
          <w:tblHeader/>
        </w:trPr>
        <w:tc>
          <w:tcPr>
            <w:tcW w:w="1485" w:type="pct"/>
            <w:vAlign w:val="center"/>
          </w:tcPr>
          <w:p w14:paraId="131746B1" w14:textId="4011F64D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515" w:type="pct"/>
            <w:vAlign w:val="center"/>
          </w:tcPr>
          <w:p w14:paraId="631874F5" w14:textId="375821E3" w:rsidR="00BC0C67" w:rsidRDefault="00BC0C67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BC0C67">
              <w:rPr>
                <w:rFonts w:ascii="Tahoma" w:hAnsi="Tahoma" w:cs="Tahoma"/>
                <w:sz w:val="24"/>
                <w:szCs w:val="24"/>
              </w:rPr>
              <w:t>Регистрация заявк</w:t>
            </w:r>
            <w:r>
              <w:rPr>
                <w:rFonts w:ascii="Tahoma" w:hAnsi="Tahoma" w:cs="Tahoma"/>
                <w:sz w:val="24"/>
                <w:szCs w:val="24"/>
              </w:rPr>
              <w:t>и</w:t>
            </w:r>
            <w:r w:rsidRPr="00BC0C67">
              <w:rPr>
                <w:rFonts w:ascii="Tahoma" w:hAnsi="Tahoma" w:cs="Tahoma"/>
                <w:sz w:val="24"/>
                <w:szCs w:val="24"/>
              </w:rPr>
              <w:t xml:space="preserve"> на получение кодов маркировки</w:t>
            </w:r>
          </w:p>
          <w:p w14:paraId="44537B5E" w14:textId="3C922FAE" w:rsidR="00BC0C67" w:rsidRDefault="00BC0C67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Проверка заявки на получение кодов маркировки</w:t>
            </w:r>
          </w:p>
          <w:p w14:paraId="4F3C0A3D" w14:textId="5C4FE896" w:rsidR="00BC0C67" w:rsidRDefault="00BC0C67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Эмиссия и выдача кодов маркировки</w:t>
            </w:r>
          </w:p>
          <w:p w14:paraId="7EFFA1B4" w14:textId="6AE1947C" w:rsidR="00741C96" w:rsidRPr="00F86319" w:rsidRDefault="00BC0C67" w:rsidP="00BC0C67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Фиксация сведений в НИС МПТ</w:t>
            </w:r>
          </w:p>
        </w:tc>
      </w:tr>
      <w:tr w:rsidR="00741C96" w:rsidRPr="00F86319" w14:paraId="5A739104" w14:textId="77777777" w:rsidTr="0009479E">
        <w:tc>
          <w:tcPr>
            <w:tcW w:w="1485" w:type="pct"/>
            <w:vAlign w:val="center"/>
          </w:tcPr>
          <w:p w14:paraId="779EB20C" w14:textId="2C555B87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515" w:type="pct"/>
            <w:vAlign w:val="center"/>
          </w:tcPr>
          <w:p w14:paraId="1E2179F0" w14:textId="77777777" w:rsidR="00741C96" w:rsidRPr="00F86319" w:rsidRDefault="00741C96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054F9E2B" w14:textId="05EAD3C1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Оператор</w:t>
            </w:r>
          </w:p>
        </w:tc>
      </w:tr>
      <w:tr w:rsidR="00741C96" w:rsidRPr="00F86319" w14:paraId="35423B1C" w14:textId="77777777" w:rsidTr="0009479E">
        <w:tc>
          <w:tcPr>
            <w:tcW w:w="1485" w:type="pct"/>
            <w:vAlign w:val="center"/>
          </w:tcPr>
          <w:p w14:paraId="1E8F258A" w14:textId="17BA62A3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515" w:type="pct"/>
            <w:vAlign w:val="center"/>
          </w:tcPr>
          <w:p w14:paraId="749FE5DD" w14:textId="358D7974" w:rsidR="00741C96" w:rsidRPr="00F86319" w:rsidRDefault="00AB39D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Постановление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Кабинета Министров Республики Узбекистан от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31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12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.20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20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№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833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«О мерах по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 xml:space="preserve">обеспечению 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поэтапно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го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внедрени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я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>системы цифровой маркировки отдельных видов товаров</w:t>
            </w:r>
            <w:r w:rsidR="00801D9A" w:rsidRPr="00F86319">
              <w:rPr>
                <w:rFonts w:ascii="Tahoma" w:hAnsi="Tahoma" w:cs="Tahoma"/>
                <w:sz w:val="24"/>
                <w:szCs w:val="24"/>
              </w:rPr>
              <w:t>»</w:t>
            </w:r>
          </w:p>
        </w:tc>
      </w:tr>
      <w:tr w:rsidR="00741C96" w:rsidRPr="00F86319" w14:paraId="3C0F188C" w14:textId="77777777" w:rsidTr="0009479E">
        <w:tc>
          <w:tcPr>
            <w:tcW w:w="1485" w:type="pct"/>
            <w:vAlign w:val="center"/>
          </w:tcPr>
          <w:p w14:paraId="48E26355" w14:textId="573F8580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515" w:type="pct"/>
            <w:vAlign w:val="center"/>
          </w:tcPr>
          <w:p w14:paraId="0AFF2314" w14:textId="46A1F8D8" w:rsidR="00DB0B6F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ИС МПТ</w:t>
            </w:r>
          </w:p>
          <w:p w14:paraId="27F9FA96" w14:textId="3C2D971F" w:rsidR="00741C96" w:rsidRPr="00F86319" w:rsidRDefault="00DB0B6F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АСУТП УОТ </w:t>
            </w:r>
            <w:r w:rsidR="00510597" w:rsidRPr="00F86319">
              <w:rPr>
                <w:rFonts w:ascii="Tahoma" w:hAnsi="Tahoma" w:cs="Tahoma"/>
                <w:sz w:val="24"/>
                <w:szCs w:val="24"/>
              </w:rPr>
              <w:t>(при наличии)</w:t>
            </w:r>
          </w:p>
        </w:tc>
      </w:tr>
      <w:tr w:rsidR="00741C96" w:rsidRPr="00F86319" w14:paraId="30CEC6EA" w14:textId="77777777" w:rsidTr="00BC0C67">
        <w:trPr>
          <w:trHeight w:val="623"/>
        </w:trPr>
        <w:tc>
          <w:tcPr>
            <w:tcW w:w="1485" w:type="pct"/>
            <w:vAlign w:val="center"/>
          </w:tcPr>
          <w:p w14:paraId="2A2D7459" w14:textId="5BFC823C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515" w:type="pct"/>
            <w:vAlign w:val="center"/>
          </w:tcPr>
          <w:p w14:paraId="2CD54ABB" w14:textId="33609D9E" w:rsidR="00741C96" w:rsidRDefault="00CE15F9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 xml:space="preserve">Электронная заявка на </w:t>
            </w:r>
            <w:r w:rsidR="00BC0C67">
              <w:rPr>
                <w:rFonts w:ascii="Tahoma" w:hAnsi="Tahoma" w:cs="Tahoma"/>
                <w:sz w:val="24"/>
                <w:szCs w:val="24"/>
              </w:rPr>
              <w:t>получение кодов маркировки</w:t>
            </w:r>
          </w:p>
          <w:p w14:paraId="6AA40132" w14:textId="55CD8141" w:rsidR="00741C96" w:rsidRPr="00F86319" w:rsidRDefault="003D5555" w:rsidP="00347201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Электронное у</w:t>
            </w:r>
            <w:r w:rsidR="00DB0B6F" w:rsidRPr="00F86319">
              <w:rPr>
                <w:rFonts w:ascii="Tahoma" w:hAnsi="Tahoma" w:cs="Tahoma"/>
                <w:sz w:val="24"/>
                <w:szCs w:val="24"/>
              </w:rPr>
              <w:t xml:space="preserve">ведомление о рассмотрении заявки на </w:t>
            </w:r>
            <w:r w:rsidR="00BC0C67">
              <w:rPr>
                <w:rFonts w:ascii="Tahoma" w:hAnsi="Tahoma" w:cs="Tahoma"/>
                <w:sz w:val="24"/>
                <w:szCs w:val="24"/>
              </w:rPr>
              <w:t>получение кодов маркировки</w:t>
            </w:r>
          </w:p>
        </w:tc>
      </w:tr>
    </w:tbl>
    <w:p w14:paraId="07B1BA21" w14:textId="77777777" w:rsidR="00741C96" w:rsidRPr="00F86319" w:rsidRDefault="00741C96" w:rsidP="00F86319">
      <w:pPr>
        <w:pStyle w:val="af2"/>
        <w:tabs>
          <w:tab w:val="clear" w:pos="709"/>
        </w:tabs>
        <w:spacing w:line="288" w:lineRule="auto"/>
        <w:ind w:left="360"/>
        <w:contextualSpacing w:val="0"/>
        <w:rPr>
          <w:rFonts w:ascii="Tahoma" w:hAnsi="Tahoma" w:cs="Tahoma"/>
          <w:sz w:val="24"/>
          <w:szCs w:val="24"/>
          <w:lang w:eastAsia="ru-RU"/>
        </w:rPr>
      </w:pPr>
    </w:p>
    <w:p w14:paraId="0C7D23B8" w14:textId="2922AEF8" w:rsidR="00410FD8" w:rsidRDefault="00741C96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 w:rsidR="00BC0C67">
        <w:rPr>
          <w:rFonts w:ascii="Tahoma" w:hAnsi="Tahoma" w:cs="Tahoma"/>
          <w:sz w:val="24"/>
          <w:szCs w:val="24"/>
          <w:lang w:eastAsia="ru-RU"/>
        </w:rPr>
        <w:t>получения кодов маркировки участником оборота 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представлена на</w:t>
      </w:r>
      <w:r w:rsidR="00F5251A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47201">
        <w:rPr>
          <w:rFonts w:ascii="Tahoma" w:hAnsi="Tahoma" w:cs="Tahoma"/>
          <w:sz w:val="24"/>
          <w:szCs w:val="24"/>
          <w:lang w:eastAsia="ru-RU"/>
        </w:rPr>
        <w:t>Рисунке 1</w:t>
      </w:r>
      <w:r w:rsidR="00410FD8" w:rsidRPr="00347201">
        <w:rPr>
          <w:rFonts w:ascii="Tahoma" w:hAnsi="Tahoma" w:cs="Tahoma"/>
          <w:sz w:val="24"/>
          <w:szCs w:val="24"/>
          <w:lang w:eastAsia="ru-RU"/>
        </w:rPr>
        <w:t>.</w:t>
      </w:r>
    </w:p>
    <w:p w14:paraId="40643BBC" w14:textId="77777777" w:rsidR="00410FD8" w:rsidRDefault="00410FD8" w:rsidP="00F86319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bookmarkStart w:id="14" w:name="_Hlk49874139"/>
    <w:p w14:paraId="745B4033" w14:textId="440CD20A" w:rsidR="00B60665" w:rsidRPr="00F86319" w:rsidRDefault="00BC0C67" w:rsidP="00F86319">
      <w:pPr>
        <w:keepNext/>
        <w:tabs>
          <w:tab w:val="clear" w:pos="709"/>
        </w:tabs>
        <w:spacing w:line="288" w:lineRule="auto"/>
        <w:jc w:val="center"/>
        <w:rPr>
          <w:rFonts w:ascii="Tahoma" w:hAnsi="Tahoma" w:cs="Tahoma"/>
          <w:sz w:val="24"/>
          <w:szCs w:val="24"/>
        </w:rPr>
      </w:pPr>
      <w:r w:rsidRPr="00FE4D06">
        <w:rPr>
          <w:rFonts w:ascii="Tahoma" w:hAnsi="Tahoma" w:cs="Tahoma"/>
          <w:noProof/>
        </w:rPr>
        <w:object w:dxaOrig="17190" w:dyaOrig="18050" w14:anchorId="02F9CB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458.4pt" o:ole="">
            <v:imagedata r:id="rId8" o:title=""/>
          </v:shape>
          <o:OLEObject Type="Embed" ProgID="Visio.Drawing.15" ShapeID="_x0000_i1025" DrawAspect="Content" ObjectID="_1679827104" r:id="rId9"/>
        </w:object>
      </w:r>
      <w:bookmarkEnd w:id="14"/>
    </w:p>
    <w:p w14:paraId="37C9D70B" w14:textId="0D9AF335" w:rsidR="00DB0B6F" w:rsidRPr="00757882" w:rsidRDefault="00521083" w:rsidP="00410FD8">
      <w:pPr>
        <w:spacing w:line="288" w:lineRule="auto"/>
        <w:jc w:val="center"/>
        <w:rPr>
          <w:rFonts w:ascii="Tahoma" w:hAnsi="Tahoma" w:cs="Tahoma"/>
          <w:sz w:val="24"/>
          <w:szCs w:val="24"/>
          <w:lang w:eastAsia="ru-RU"/>
        </w:rPr>
      </w:pPr>
      <w:bookmarkStart w:id="15" w:name="_Ref514323307"/>
      <w:bookmarkStart w:id="16" w:name="_Ref514323267"/>
      <w:bookmarkStart w:id="17" w:name="_Ref37077852"/>
      <w:r w:rsidRPr="00757882">
        <w:rPr>
          <w:rFonts w:ascii="Tahoma" w:hAnsi="Tahoma" w:cs="Tahoma"/>
          <w:sz w:val="24"/>
          <w:szCs w:val="24"/>
          <w:lang w:eastAsia="ru-RU"/>
        </w:rPr>
        <w:t>Рисунок</w:t>
      </w:r>
      <w:bookmarkEnd w:id="15"/>
      <w:r w:rsidR="00410FD8" w:rsidRPr="00757882">
        <w:rPr>
          <w:rFonts w:ascii="Tahoma" w:hAnsi="Tahoma" w:cs="Tahoma"/>
          <w:sz w:val="24"/>
          <w:szCs w:val="24"/>
          <w:lang w:eastAsia="ru-RU"/>
        </w:rPr>
        <w:t xml:space="preserve"> 1</w:t>
      </w:r>
      <w:r w:rsidR="00CF6BCA" w:rsidRPr="00757882">
        <w:rPr>
          <w:rFonts w:ascii="Tahoma" w:hAnsi="Tahoma" w:cs="Tahoma"/>
          <w:sz w:val="24"/>
          <w:szCs w:val="24"/>
          <w:lang w:eastAsia="ru-RU"/>
        </w:rPr>
        <w:t>.</w:t>
      </w:r>
      <w:r w:rsidRPr="00757882">
        <w:rPr>
          <w:rFonts w:ascii="Tahoma" w:hAnsi="Tahoma" w:cs="Tahoma"/>
          <w:sz w:val="24"/>
          <w:szCs w:val="24"/>
          <w:lang w:eastAsia="ru-RU"/>
        </w:rPr>
        <w:t xml:space="preserve"> </w:t>
      </w:r>
      <w:bookmarkStart w:id="18" w:name="_Ref515378848"/>
      <w:r w:rsidRPr="00757882">
        <w:rPr>
          <w:rFonts w:ascii="Tahoma" w:hAnsi="Tahoma" w:cs="Tahoma"/>
          <w:sz w:val="24"/>
          <w:szCs w:val="24"/>
          <w:lang w:eastAsia="ru-RU"/>
        </w:rPr>
        <w:t xml:space="preserve">Схема процесса </w:t>
      </w:r>
      <w:r w:rsidR="00757882" w:rsidRPr="00757882">
        <w:rPr>
          <w:rFonts w:ascii="Tahoma" w:hAnsi="Tahoma" w:cs="Tahoma"/>
          <w:sz w:val="24"/>
          <w:szCs w:val="24"/>
          <w:lang w:eastAsia="ru-RU"/>
        </w:rPr>
        <w:t>0</w:t>
      </w:r>
      <w:r w:rsidR="00BC0C67">
        <w:rPr>
          <w:rFonts w:ascii="Tahoma" w:hAnsi="Tahoma" w:cs="Tahoma"/>
          <w:sz w:val="24"/>
          <w:szCs w:val="24"/>
          <w:lang w:eastAsia="ru-RU"/>
        </w:rPr>
        <w:t>3</w:t>
      </w:r>
      <w:r w:rsidR="00757882" w:rsidRPr="00757882">
        <w:rPr>
          <w:rFonts w:ascii="Tahoma" w:hAnsi="Tahoma" w:cs="Tahoma"/>
          <w:sz w:val="24"/>
          <w:szCs w:val="24"/>
          <w:lang w:eastAsia="ru-RU"/>
        </w:rPr>
        <w:t xml:space="preserve">.01.01.00 </w:t>
      </w:r>
      <w:r w:rsidR="00D44884">
        <w:rPr>
          <w:rFonts w:ascii="Tahoma" w:hAnsi="Tahoma" w:cs="Tahoma"/>
          <w:sz w:val="24"/>
          <w:szCs w:val="24"/>
          <w:lang w:eastAsia="ru-RU"/>
        </w:rPr>
        <w:br/>
      </w:r>
      <w:r w:rsidR="00410FD8" w:rsidRPr="00757882">
        <w:rPr>
          <w:rFonts w:ascii="Tahoma" w:hAnsi="Tahoma" w:cs="Tahoma"/>
          <w:sz w:val="24"/>
          <w:szCs w:val="24"/>
          <w:lang w:eastAsia="ru-RU"/>
        </w:rPr>
        <w:t>«</w:t>
      </w:r>
      <w:bookmarkEnd w:id="16"/>
      <w:bookmarkEnd w:id="17"/>
      <w:bookmarkEnd w:id="18"/>
      <w:r w:rsidR="00BC0C67" w:rsidRPr="00BC0C67">
        <w:rPr>
          <w:rFonts w:ascii="Tahoma" w:hAnsi="Tahoma" w:cs="Tahoma"/>
          <w:sz w:val="24"/>
          <w:szCs w:val="24"/>
          <w:lang w:eastAsia="ru-RU"/>
        </w:rPr>
        <w:t>Получение кодов маркировки участником оборота товаров</w:t>
      </w:r>
      <w:r w:rsidR="00410FD8" w:rsidRPr="00757882">
        <w:rPr>
          <w:rFonts w:ascii="Tahoma" w:hAnsi="Tahoma" w:cs="Tahoma"/>
          <w:sz w:val="24"/>
          <w:szCs w:val="24"/>
          <w:lang w:eastAsia="ru-RU"/>
        </w:rPr>
        <w:t>»</w:t>
      </w:r>
    </w:p>
    <w:p w14:paraId="363AFA3A" w14:textId="5C63D14F" w:rsidR="00F628B3" w:rsidRPr="00F86319" w:rsidRDefault="00DB0B6F" w:rsidP="00410FD8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br w:type="page"/>
      </w:r>
    </w:p>
    <w:p w14:paraId="44EE19CF" w14:textId="432C5D1E" w:rsidR="00E14B4B" w:rsidRPr="00F86319" w:rsidRDefault="005B3EF4" w:rsidP="00410FD8">
      <w:pPr>
        <w:pStyle w:val="20"/>
      </w:pPr>
      <w:bookmarkStart w:id="19" w:name="_Toc69212939"/>
      <w:r>
        <w:lastRenderedPageBreak/>
        <w:t xml:space="preserve">Процесс </w:t>
      </w:r>
      <w:r w:rsidR="00347201" w:rsidRPr="00F86319">
        <w:t>0</w:t>
      </w:r>
      <w:r w:rsidR="00BC0C67">
        <w:t>3</w:t>
      </w:r>
      <w:r w:rsidR="00347201" w:rsidRPr="00F86319">
        <w:t>.01.01.01</w:t>
      </w:r>
      <w:r w:rsidR="00347201">
        <w:t xml:space="preserve"> «</w:t>
      </w:r>
      <w:r w:rsidR="003A2107" w:rsidRPr="00F86319">
        <w:t>Направление</w:t>
      </w:r>
      <w:r w:rsidR="009F17D8" w:rsidRPr="00F86319">
        <w:t xml:space="preserve"> </w:t>
      </w:r>
      <w:r w:rsidR="004316B7" w:rsidRPr="00F86319">
        <w:t>заявки</w:t>
      </w:r>
      <w:r w:rsidR="00AF0DEF" w:rsidRPr="00F86319">
        <w:t xml:space="preserve"> </w:t>
      </w:r>
      <w:r w:rsidR="004316B7" w:rsidRPr="00F86319">
        <w:t>на</w:t>
      </w:r>
      <w:r w:rsidR="00AF0DEF" w:rsidRPr="00F86319">
        <w:t xml:space="preserve"> </w:t>
      </w:r>
      <w:r w:rsidR="00BC0C67">
        <w:t>получение кодов маркировки</w:t>
      </w:r>
      <w:r w:rsidR="00347201">
        <w:t>»</w:t>
      </w:r>
      <w:bookmarkEnd w:id="19"/>
    </w:p>
    <w:p w14:paraId="6FCCA282" w14:textId="6843DFF5" w:rsidR="00DE6448" w:rsidRPr="00F86319" w:rsidRDefault="0008303E" w:rsidP="00410FD8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Участник оборота </w:t>
      </w:r>
      <w:r w:rsidR="006C7BC6" w:rsidRPr="00F86319">
        <w:rPr>
          <w:rFonts w:ascii="Tahoma" w:hAnsi="Tahoma" w:cs="Tahoma"/>
          <w:sz w:val="24"/>
          <w:szCs w:val="24"/>
          <w:lang w:eastAsia="ru-RU"/>
        </w:rPr>
        <w:t>товаров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A2107" w:rsidRPr="00F86319">
        <w:rPr>
          <w:rFonts w:ascii="Tahoma" w:hAnsi="Tahoma" w:cs="Tahoma"/>
          <w:sz w:val="24"/>
          <w:szCs w:val="24"/>
          <w:lang w:eastAsia="ru-RU"/>
        </w:rPr>
        <w:t>формирует и направляет</w:t>
      </w:r>
      <w:r w:rsidR="00C05168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электронн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ую заявку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на</w:t>
      </w:r>
      <w:r w:rsidR="00AF0DEF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BC0C67">
        <w:rPr>
          <w:rFonts w:ascii="Tahoma" w:hAnsi="Tahoma" w:cs="Tahoma"/>
          <w:sz w:val="24"/>
          <w:szCs w:val="24"/>
          <w:lang w:eastAsia="ru-RU"/>
        </w:rPr>
        <w:t>получение кодов маркировки</w:t>
      </w:r>
      <w:r w:rsidR="00C05168" w:rsidRPr="00F86319">
        <w:rPr>
          <w:rFonts w:ascii="Tahoma" w:hAnsi="Tahoma" w:cs="Tahoma"/>
          <w:sz w:val="24"/>
          <w:szCs w:val="24"/>
          <w:lang w:eastAsia="ru-RU"/>
        </w:rPr>
        <w:t xml:space="preserve"> в </w:t>
      </w:r>
      <w:r w:rsidR="003D5555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. </w:t>
      </w:r>
    </w:p>
    <w:p w14:paraId="7019CD18" w14:textId="6A37BBA4" w:rsidR="00E20D5B" w:rsidRPr="00F86319" w:rsidRDefault="00096286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>Способами п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ода</w:t>
      </w:r>
      <w:r w:rsidRPr="00F86319">
        <w:rPr>
          <w:rFonts w:ascii="Tahoma" w:hAnsi="Tahoma" w:cs="Tahoma"/>
          <w:sz w:val="24"/>
          <w:szCs w:val="24"/>
          <w:lang w:eastAsia="ru-RU"/>
        </w:rPr>
        <w:t>чи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заявки на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регистраци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ю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в </w:t>
      </w:r>
      <w:r w:rsidR="003D5555" w:rsidRPr="00F86319">
        <w:rPr>
          <w:rFonts w:ascii="Tahoma" w:hAnsi="Tahoma" w:cs="Tahoma"/>
          <w:sz w:val="24"/>
          <w:szCs w:val="24"/>
          <w:lang w:eastAsia="ru-RU"/>
        </w:rPr>
        <w:t>Н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ИС М</w:t>
      </w:r>
      <w:r w:rsidR="00CE15F9" w:rsidRPr="00F86319">
        <w:rPr>
          <w:rFonts w:ascii="Tahoma" w:hAnsi="Tahoma" w:cs="Tahoma"/>
          <w:sz w:val="24"/>
          <w:szCs w:val="24"/>
          <w:lang w:eastAsia="ru-RU"/>
        </w:rPr>
        <w:t>П</w:t>
      </w:r>
      <w:r w:rsidR="00166AA2" w:rsidRPr="00F86319">
        <w:rPr>
          <w:rFonts w:ascii="Tahoma" w:hAnsi="Tahoma" w:cs="Tahoma"/>
          <w:sz w:val="24"/>
          <w:szCs w:val="24"/>
          <w:lang w:eastAsia="ru-RU"/>
        </w:rPr>
        <w:t>Т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являютс</w:t>
      </w:r>
      <w:r w:rsidR="00E20D5B" w:rsidRPr="00F86319">
        <w:rPr>
          <w:rFonts w:ascii="Tahoma" w:hAnsi="Tahoma" w:cs="Tahoma"/>
          <w:sz w:val="24"/>
          <w:szCs w:val="24"/>
          <w:lang w:eastAsia="ru-RU"/>
        </w:rPr>
        <w:t>я:</w:t>
      </w:r>
    </w:p>
    <w:p w14:paraId="6C880C72" w14:textId="474B4D70" w:rsidR="00BC0C67" w:rsidRPr="008D616D" w:rsidRDefault="00BC0C67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через Личный кабинет (вариант доступен только для СУЗ-облако);</w:t>
      </w:r>
    </w:p>
    <w:p w14:paraId="3A527331" w14:textId="77777777" w:rsidR="00BC0C67" w:rsidRPr="008D616D" w:rsidRDefault="00BC0C67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7" w:hanging="283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оператора СУЗ (вариант доступен только для СУЗ-производство);</w:t>
      </w:r>
    </w:p>
    <w:p w14:paraId="2DFBE872" w14:textId="0F88BB55" w:rsidR="00E20D5B" w:rsidRPr="008D616D" w:rsidRDefault="00BC0C67" w:rsidP="008D616D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посредством АСУТП через API-интерфейс СУЗ (вариант доступен для СУЗ-облако и СУЗ-производство</w:t>
      </w:r>
      <w:r w:rsidR="007C3143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)</w:t>
      </w:r>
      <w:r w:rsidR="003B4E7E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7071324F" w14:textId="18007973" w:rsidR="00372B86" w:rsidRPr="00F86319" w:rsidRDefault="004316B7" w:rsidP="00410FD8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ри оформлении заявки </w:t>
      </w:r>
      <w:r w:rsidR="007C3143">
        <w:rPr>
          <w:rFonts w:ascii="Tahoma" w:hAnsi="Tahoma" w:cs="Tahoma"/>
          <w:sz w:val="24"/>
          <w:szCs w:val="24"/>
          <w:lang w:eastAsia="ru-RU"/>
        </w:rPr>
        <w:t>на получение кодов маркировки участник оборота товаров указывает</w:t>
      </w:r>
      <w:r w:rsidR="00372B86" w:rsidRPr="00F86319">
        <w:rPr>
          <w:rFonts w:ascii="Tahoma" w:hAnsi="Tahoma" w:cs="Tahoma"/>
          <w:sz w:val="24"/>
          <w:szCs w:val="24"/>
          <w:lang w:eastAsia="ru-RU"/>
        </w:rPr>
        <w:t xml:space="preserve"> сведения, приведенные в </w:t>
      </w:r>
      <w:r w:rsidR="00347201">
        <w:rPr>
          <w:rFonts w:ascii="Tahoma" w:hAnsi="Tahoma" w:cs="Tahoma"/>
          <w:sz w:val="24"/>
          <w:szCs w:val="24"/>
          <w:lang w:eastAsia="ru-RU"/>
        </w:rPr>
        <w:t>Таблице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 xml:space="preserve"> 2.</w:t>
      </w:r>
    </w:p>
    <w:p w14:paraId="1815D704" w14:textId="40AADC1D" w:rsidR="00C67740" w:rsidRPr="00F86319" w:rsidRDefault="00C67740" w:rsidP="00410FD8">
      <w:pPr>
        <w:pStyle w:val="ab"/>
        <w:spacing w:after="120" w:line="288" w:lineRule="auto"/>
        <w:ind w:left="0"/>
        <w:jc w:val="both"/>
        <w:rPr>
          <w:rFonts w:ascii="Tahoma" w:hAnsi="Tahoma" w:cs="Tahoma"/>
          <w:i w:val="0"/>
          <w:sz w:val="24"/>
          <w:szCs w:val="24"/>
        </w:rPr>
      </w:pPr>
      <w:bookmarkStart w:id="20" w:name="_Ref513465898"/>
      <w:r w:rsidRPr="00F86319">
        <w:rPr>
          <w:rFonts w:ascii="Tahoma" w:hAnsi="Tahoma" w:cs="Tahoma"/>
          <w:i w:val="0"/>
          <w:sz w:val="24"/>
          <w:szCs w:val="24"/>
        </w:rPr>
        <w:t xml:space="preserve">Таблица </w:t>
      </w:r>
      <w:r w:rsidRPr="00F86319">
        <w:rPr>
          <w:rFonts w:ascii="Tahoma" w:hAnsi="Tahoma" w:cs="Tahoma"/>
          <w:i w:val="0"/>
          <w:sz w:val="24"/>
          <w:szCs w:val="24"/>
        </w:rPr>
        <w:fldChar w:fldCharType="begin"/>
      </w:r>
      <w:r w:rsidRPr="00F86319">
        <w:rPr>
          <w:rFonts w:ascii="Tahoma" w:hAnsi="Tahoma" w:cs="Tahoma"/>
          <w:i w:val="0"/>
          <w:sz w:val="24"/>
          <w:szCs w:val="24"/>
        </w:rPr>
        <w:instrText xml:space="preserve"> SEQ Таблица \* ARABIC </w:instrText>
      </w:r>
      <w:r w:rsidRPr="00F86319">
        <w:rPr>
          <w:rFonts w:ascii="Tahoma" w:hAnsi="Tahoma" w:cs="Tahoma"/>
          <w:i w:val="0"/>
          <w:sz w:val="24"/>
          <w:szCs w:val="24"/>
        </w:rPr>
        <w:fldChar w:fldCharType="separate"/>
      </w:r>
      <w:r w:rsidR="00AB3D43" w:rsidRPr="00F86319">
        <w:rPr>
          <w:rFonts w:ascii="Tahoma" w:hAnsi="Tahoma" w:cs="Tahoma"/>
          <w:i w:val="0"/>
          <w:noProof/>
          <w:sz w:val="24"/>
          <w:szCs w:val="24"/>
        </w:rPr>
        <w:t>2</w:t>
      </w:r>
      <w:r w:rsidRPr="00F86319">
        <w:rPr>
          <w:rFonts w:ascii="Tahoma" w:hAnsi="Tahoma" w:cs="Tahoma"/>
          <w:i w:val="0"/>
          <w:sz w:val="24"/>
          <w:szCs w:val="24"/>
        </w:rPr>
        <w:fldChar w:fldCharType="end"/>
      </w:r>
      <w:bookmarkEnd w:id="20"/>
      <w:r w:rsidR="00CF6BCA" w:rsidRPr="00F86319">
        <w:rPr>
          <w:rFonts w:ascii="Tahoma" w:hAnsi="Tahoma" w:cs="Tahoma"/>
          <w:i w:val="0"/>
          <w:sz w:val="24"/>
          <w:szCs w:val="24"/>
        </w:rPr>
        <w:t>.</w:t>
      </w:r>
      <w:r w:rsidRPr="00F86319">
        <w:rPr>
          <w:rFonts w:ascii="Tahoma" w:hAnsi="Tahoma" w:cs="Tahoma"/>
          <w:i w:val="0"/>
          <w:sz w:val="24"/>
          <w:szCs w:val="24"/>
        </w:rPr>
        <w:t xml:space="preserve"> Описание сведений в электронн</w:t>
      </w:r>
      <w:r w:rsidR="00201BC1" w:rsidRPr="00F86319">
        <w:rPr>
          <w:rFonts w:ascii="Tahoma" w:hAnsi="Tahoma" w:cs="Tahoma"/>
          <w:i w:val="0"/>
          <w:sz w:val="24"/>
          <w:szCs w:val="24"/>
        </w:rPr>
        <w:t>о</w:t>
      </w:r>
      <w:r w:rsidR="00410FD8">
        <w:rPr>
          <w:rFonts w:ascii="Tahoma" w:hAnsi="Tahoma" w:cs="Tahoma"/>
          <w:i w:val="0"/>
          <w:sz w:val="24"/>
          <w:szCs w:val="24"/>
        </w:rPr>
        <w:t xml:space="preserve">й заявке на </w:t>
      </w:r>
      <w:r w:rsidR="007C3143">
        <w:rPr>
          <w:rFonts w:ascii="Tahoma" w:hAnsi="Tahoma" w:cs="Tahoma"/>
          <w:i w:val="0"/>
          <w:sz w:val="24"/>
          <w:szCs w:val="24"/>
        </w:rPr>
        <w:t>получение кодов маркировки</w:t>
      </w:r>
    </w:p>
    <w:tbl>
      <w:tblPr>
        <w:tblStyle w:val="af"/>
        <w:tblW w:w="5000" w:type="pct"/>
        <w:tblLayout w:type="fixed"/>
        <w:tblLook w:val="04A0" w:firstRow="1" w:lastRow="0" w:firstColumn="1" w:lastColumn="0" w:noHBand="0" w:noVBand="1"/>
      </w:tblPr>
      <w:tblGrid>
        <w:gridCol w:w="514"/>
        <w:gridCol w:w="1833"/>
        <w:gridCol w:w="3318"/>
        <w:gridCol w:w="1561"/>
        <w:gridCol w:w="1829"/>
      </w:tblGrid>
      <w:tr w:rsidR="00624F42" w:rsidRPr="007C3143" w14:paraId="785589C5" w14:textId="77777777" w:rsidTr="007C3143">
        <w:trPr>
          <w:tblHeader/>
        </w:trPr>
        <w:tc>
          <w:tcPr>
            <w:tcW w:w="284" w:type="pct"/>
            <w:vAlign w:val="center"/>
          </w:tcPr>
          <w:p w14:paraId="18E680A8" w14:textId="05F5353B" w:rsidR="00981016" w:rsidRPr="007C3143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C3143">
              <w:rPr>
                <w:rFonts w:ascii="Tahoma" w:hAnsi="Tahoma" w:cs="Tahoma"/>
                <w:b/>
                <w:sz w:val="22"/>
              </w:rPr>
              <w:t>№</w:t>
            </w:r>
          </w:p>
        </w:tc>
        <w:tc>
          <w:tcPr>
            <w:tcW w:w="1012" w:type="pct"/>
            <w:vAlign w:val="center"/>
          </w:tcPr>
          <w:p w14:paraId="5DE27C74" w14:textId="6D2029EC" w:rsidR="00981016" w:rsidRPr="007C3143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C3143">
              <w:rPr>
                <w:rFonts w:ascii="Tahoma" w:hAnsi="Tahoma" w:cs="Tahoma"/>
                <w:b/>
                <w:sz w:val="22"/>
              </w:rPr>
              <w:t>Атрибут</w:t>
            </w:r>
          </w:p>
        </w:tc>
        <w:tc>
          <w:tcPr>
            <w:tcW w:w="1832" w:type="pct"/>
            <w:vAlign w:val="center"/>
          </w:tcPr>
          <w:p w14:paraId="54CD5CA9" w14:textId="13D4FDFA" w:rsidR="00981016" w:rsidRPr="007C3143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C3143">
              <w:rPr>
                <w:rFonts w:ascii="Tahoma" w:hAnsi="Tahoma" w:cs="Tahoma"/>
                <w:b/>
                <w:sz w:val="22"/>
              </w:rPr>
              <w:t>Описание</w:t>
            </w:r>
          </w:p>
        </w:tc>
        <w:tc>
          <w:tcPr>
            <w:tcW w:w="862" w:type="pct"/>
          </w:tcPr>
          <w:p w14:paraId="1A3A731A" w14:textId="77C9CD46" w:rsidR="00981016" w:rsidRPr="007C3143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C3143">
              <w:rPr>
                <w:rFonts w:ascii="Tahoma" w:hAnsi="Tahoma" w:cs="Tahoma"/>
                <w:b/>
                <w:sz w:val="22"/>
              </w:rPr>
              <w:t>ФЛК</w:t>
            </w:r>
          </w:p>
        </w:tc>
        <w:tc>
          <w:tcPr>
            <w:tcW w:w="1010" w:type="pct"/>
            <w:vAlign w:val="center"/>
          </w:tcPr>
          <w:p w14:paraId="65689629" w14:textId="702C8A7D" w:rsidR="00981016" w:rsidRPr="007C3143" w:rsidRDefault="00981016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C3143">
              <w:rPr>
                <w:rFonts w:ascii="Tahoma" w:hAnsi="Tahoma" w:cs="Tahoma"/>
                <w:b/>
                <w:sz w:val="22"/>
              </w:rPr>
              <w:t>Значение</w:t>
            </w:r>
          </w:p>
        </w:tc>
      </w:tr>
      <w:tr w:rsidR="007C3143" w:rsidRPr="007C3143" w14:paraId="097F3FF4" w14:textId="77777777" w:rsidTr="007C3143">
        <w:trPr>
          <w:tblHeader/>
        </w:trPr>
        <w:tc>
          <w:tcPr>
            <w:tcW w:w="5000" w:type="pct"/>
            <w:gridSpan w:val="5"/>
            <w:vAlign w:val="center"/>
          </w:tcPr>
          <w:p w14:paraId="532D3CB8" w14:textId="0991EE06" w:rsidR="007C3143" w:rsidRPr="007C3143" w:rsidRDefault="007C3143" w:rsidP="00410FD8">
            <w:pPr>
              <w:tabs>
                <w:tab w:val="clear" w:pos="709"/>
              </w:tabs>
              <w:jc w:val="center"/>
              <w:rPr>
                <w:rFonts w:ascii="Tahoma" w:hAnsi="Tahoma" w:cs="Tahoma"/>
                <w:bCs/>
                <w:sz w:val="22"/>
              </w:rPr>
            </w:pPr>
            <w:r w:rsidRPr="007C3143">
              <w:rPr>
                <w:rFonts w:ascii="Tahoma" w:hAnsi="Tahoma" w:cs="Tahoma"/>
                <w:bCs/>
                <w:sz w:val="22"/>
              </w:rPr>
              <w:t>Общие сведения</w:t>
            </w:r>
          </w:p>
        </w:tc>
      </w:tr>
      <w:tr w:rsidR="007C3143" w:rsidRPr="007C3143" w14:paraId="4C416291" w14:textId="77777777" w:rsidTr="007C3143">
        <w:tc>
          <w:tcPr>
            <w:tcW w:w="284" w:type="pct"/>
            <w:vAlign w:val="center"/>
          </w:tcPr>
          <w:p w14:paraId="53827C90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4FF172CF" w14:textId="0723CD72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д товара</w:t>
            </w:r>
          </w:p>
        </w:tc>
        <w:tc>
          <w:tcPr>
            <w:tcW w:w="1832" w:type="pct"/>
            <w:vAlign w:val="center"/>
          </w:tcPr>
          <w:p w14:paraId="7CCE4883" w14:textId="7EDAE11D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д товара (</w:t>
            </w:r>
            <w:r w:rsidRPr="007C3143">
              <w:rPr>
                <w:rFonts w:ascii="Tahoma" w:hAnsi="Tahoma" w:cs="Tahoma"/>
                <w:sz w:val="22"/>
                <w:lang w:val="en-US"/>
              </w:rPr>
              <w:t>GTIN</w:t>
            </w:r>
            <w:r w:rsidRPr="007C3143">
              <w:rPr>
                <w:rFonts w:ascii="Tahoma" w:hAnsi="Tahoma" w:cs="Tahoma"/>
                <w:sz w:val="22"/>
              </w:rPr>
              <w:t>) – код учета логистических единиц по соответствующей товарной номенклатуре GS1 Uzbekistan</w:t>
            </w:r>
          </w:p>
        </w:tc>
        <w:tc>
          <w:tcPr>
            <w:tcW w:w="862" w:type="pct"/>
            <w:vAlign w:val="center"/>
          </w:tcPr>
          <w:p w14:paraId="72CC2FD1" w14:textId="719A6625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14 цифр</w:t>
            </w:r>
          </w:p>
        </w:tc>
        <w:tc>
          <w:tcPr>
            <w:tcW w:w="1010" w:type="pct"/>
            <w:vAlign w:val="center"/>
          </w:tcPr>
          <w:p w14:paraId="10C0B737" w14:textId="4B4D9932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1918F573" w14:textId="77777777" w:rsidTr="007C3143">
        <w:tc>
          <w:tcPr>
            <w:tcW w:w="284" w:type="pct"/>
            <w:vAlign w:val="center"/>
          </w:tcPr>
          <w:p w14:paraId="561E0E8D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5A212A63" w14:textId="634F9D6D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личество кодов маркировки</w:t>
            </w:r>
          </w:p>
        </w:tc>
        <w:tc>
          <w:tcPr>
            <w:tcW w:w="1832" w:type="pct"/>
            <w:vAlign w:val="center"/>
          </w:tcPr>
          <w:p w14:paraId="4563F8C6" w14:textId="05A864F5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личество запрашиваемых кодов маркировки</w:t>
            </w:r>
          </w:p>
        </w:tc>
        <w:tc>
          <w:tcPr>
            <w:tcW w:w="862" w:type="pct"/>
            <w:vAlign w:val="center"/>
          </w:tcPr>
          <w:p w14:paraId="7F6FBF56" w14:textId="2835AC80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Целое число</w:t>
            </w:r>
          </w:p>
        </w:tc>
        <w:tc>
          <w:tcPr>
            <w:tcW w:w="1010" w:type="pct"/>
            <w:vAlign w:val="center"/>
          </w:tcPr>
          <w:p w14:paraId="274B917B" w14:textId="2E276565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3347AE2D" w14:textId="77777777" w:rsidTr="007C3143">
        <w:tc>
          <w:tcPr>
            <w:tcW w:w="284" w:type="pct"/>
            <w:vAlign w:val="center"/>
          </w:tcPr>
          <w:p w14:paraId="0698F7DD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356996A7" w14:textId="3869A4B1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генерации серийных номеров</w:t>
            </w:r>
          </w:p>
        </w:tc>
        <w:tc>
          <w:tcPr>
            <w:tcW w:w="1832" w:type="pct"/>
            <w:vAlign w:val="center"/>
          </w:tcPr>
          <w:p w14:paraId="47DFDB57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Указывается одно из следующих значений:</w:t>
            </w:r>
          </w:p>
          <w:p w14:paraId="71EE658E" w14:textId="005739A4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самостоятельно</w:t>
            </w:r>
          </w:p>
          <w:p w14:paraId="2EC55571" w14:textId="61BAE754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оператором</w:t>
            </w:r>
          </w:p>
        </w:tc>
        <w:tc>
          <w:tcPr>
            <w:tcW w:w="862" w:type="pct"/>
            <w:vAlign w:val="center"/>
          </w:tcPr>
          <w:p w14:paraId="5AD7B682" w14:textId="5A496D56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636BA28C" w14:textId="4DF464B1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1F6ED0B6" w14:textId="77777777" w:rsidTr="007C3143">
        <w:tc>
          <w:tcPr>
            <w:tcW w:w="284" w:type="pct"/>
            <w:vAlign w:val="center"/>
          </w:tcPr>
          <w:p w14:paraId="673DD241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49B7F84E" w14:textId="0B651E1B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Массив серийных номеров</w:t>
            </w:r>
          </w:p>
        </w:tc>
        <w:tc>
          <w:tcPr>
            <w:tcW w:w="1832" w:type="pct"/>
            <w:vAlign w:val="center"/>
          </w:tcPr>
          <w:p w14:paraId="31BDA95F" w14:textId="134F20A8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Поле заполняется в случае, если способ генерации серийных номеров указан «самостоятельно»</w:t>
            </w:r>
          </w:p>
        </w:tc>
        <w:tc>
          <w:tcPr>
            <w:tcW w:w="862" w:type="pct"/>
            <w:vAlign w:val="center"/>
          </w:tcPr>
          <w:p w14:paraId="22251978" w14:textId="31A3698D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JSON Array of String</w:t>
            </w:r>
          </w:p>
        </w:tc>
        <w:tc>
          <w:tcPr>
            <w:tcW w:w="1010" w:type="pct"/>
            <w:vAlign w:val="center"/>
          </w:tcPr>
          <w:p w14:paraId="54175D9A" w14:textId="651515CB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Условно обязательный</w:t>
            </w:r>
          </w:p>
        </w:tc>
      </w:tr>
      <w:tr w:rsidR="007C3143" w:rsidRPr="007C3143" w14:paraId="797CC1BF" w14:textId="77777777" w:rsidTr="007C3143">
        <w:tc>
          <w:tcPr>
            <w:tcW w:w="284" w:type="pct"/>
            <w:vAlign w:val="center"/>
          </w:tcPr>
          <w:p w14:paraId="02FF19B6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0F89FAF5" w14:textId="5BB4C6A9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д шаблона кода маркировки</w:t>
            </w:r>
          </w:p>
        </w:tc>
        <w:tc>
          <w:tcPr>
            <w:tcW w:w="1832" w:type="pct"/>
            <w:vAlign w:val="center"/>
          </w:tcPr>
          <w:p w14:paraId="3B6D34CB" w14:textId="2EE62CE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шаблона кода маркировки (зависит от товарной группы и вида упаковки)</w:t>
            </w:r>
          </w:p>
        </w:tc>
        <w:tc>
          <w:tcPr>
            <w:tcW w:w="862" w:type="pct"/>
            <w:vAlign w:val="center"/>
          </w:tcPr>
          <w:p w14:paraId="5FD854C6" w14:textId="39FC7022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678F249E" w14:textId="2466AA36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795A103E" w14:textId="77777777" w:rsidTr="007C3143">
        <w:tc>
          <w:tcPr>
            <w:tcW w:w="5000" w:type="pct"/>
            <w:gridSpan w:val="5"/>
            <w:vAlign w:val="center"/>
          </w:tcPr>
          <w:p w14:paraId="75848E75" w14:textId="7D4697AE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Расширения для товарной группы «Табак»</w:t>
            </w:r>
          </w:p>
        </w:tc>
      </w:tr>
      <w:tr w:rsidR="007C3143" w:rsidRPr="007C3143" w14:paraId="766BE899" w14:textId="77777777" w:rsidTr="007C3143">
        <w:tc>
          <w:tcPr>
            <w:tcW w:w="284" w:type="pct"/>
            <w:vAlign w:val="center"/>
          </w:tcPr>
          <w:p w14:paraId="279E4F1C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7F4DB831" w14:textId="1AF4E57D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производства</w:t>
            </w:r>
          </w:p>
        </w:tc>
        <w:tc>
          <w:tcPr>
            <w:tcW w:w="1832" w:type="pct"/>
            <w:vAlign w:val="center"/>
          </w:tcPr>
          <w:p w14:paraId="63A02A88" w14:textId="4014B63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Глобальный номер места нахождения (GLN)</w:t>
            </w:r>
          </w:p>
        </w:tc>
        <w:tc>
          <w:tcPr>
            <w:tcW w:w="862" w:type="pct"/>
            <w:vAlign w:val="center"/>
          </w:tcPr>
          <w:p w14:paraId="128C91A1" w14:textId="759F3298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35BB8862" w14:textId="7764F085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00510E5C" w14:textId="77777777" w:rsidTr="007C3143">
        <w:tc>
          <w:tcPr>
            <w:tcW w:w="284" w:type="pct"/>
            <w:vAlign w:val="center"/>
          </w:tcPr>
          <w:p w14:paraId="00CB5C7D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4A7DE8F" w14:textId="766C0F88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аименование производства</w:t>
            </w:r>
          </w:p>
        </w:tc>
        <w:tc>
          <w:tcPr>
            <w:tcW w:w="1832" w:type="pct"/>
            <w:vAlign w:val="center"/>
          </w:tcPr>
          <w:p w14:paraId="0711E1CE" w14:textId="2A9CBFEE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аименование производства</w:t>
            </w:r>
          </w:p>
        </w:tc>
        <w:tc>
          <w:tcPr>
            <w:tcW w:w="862" w:type="pct"/>
            <w:vAlign w:val="center"/>
          </w:tcPr>
          <w:p w14:paraId="5410503F" w14:textId="5A7BDA1C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10E3701F" w14:textId="5C6B5D68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7C3143" w:rsidRPr="007C3143" w14:paraId="5A86DA3B" w14:textId="77777777" w:rsidTr="007C3143">
        <w:tc>
          <w:tcPr>
            <w:tcW w:w="284" w:type="pct"/>
            <w:vAlign w:val="center"/>
          </w:tcPr>
          <w:p w14:paraId="55F1EB49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3CDC308D" w14:textId="1DEB3494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Адрес производства</w:t>
            </w:r>
          </w:p>
        </w:tc>
        <w:tc>
          <w:tcPr>
            <w:tcW w:w="1832" w:type="pct"/>
            <w:vAlign w:val="center"/>
          </w:tcPr>
          <w:p w14:paraId="663F73AD" w14:textId="634CC46A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Адрес производства</w:t>
            </w:r>
          </w:p>
        </w:tc>
        <w:tc>
          <w:tcPr>
            <w:tcW w:w="862" w:type="pct"/>
            <w:vAlign w:val="center"/>
          </w:tcPr>
          <w:p w14:paraId="2B45A79D" w14:textId="13180E9F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2A3BFDDD" w14:textId="1CF5A3C2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7C3143" w:rsidRPr="007C3143" w14:paraId="2A716E0C" w14:textId="77777777" w:rsidTr="007C3143">
        <w:tc>
          <w:tcPr>
            <w:tcW w:w="284" w:type="pct"/>
            <w:vAlign w:val="center"/>
          </w:tcPr>
          <w:p w14:paraId="39D0FC2B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2166DF2E" w14:textId="16981395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ана производителя</w:t>
            </w:r>
          </w:p>
        </w:tc>
        <w:tc>
          <w:tcPr>
            <w:tcW w:w="1832" w:type="pct"/>
            <w:vAlign w:val="center"/>
          </w:tcPr>
          <w:p w14:paraId="028CAE39" w14:textId="63340741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ана производителя</w:t>
            </w:r>
          </w:p>
        </w:tc>
        <w:tc>
          <w:tcPr>
            <w:tcW w:w="862" w:type="pct"/>
            <w:vAlign w:val="center"/>
          </w:tcPr>
          <w:p w14:paraId="6A047142" w14:textId="5E07376E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4779E5CB" w14:textId="55E6699A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317E10C2" w14:textId="77777777" w:rsidTr="007C3143">
        <w:tc>
          <w:tcPr>
            <w:tcW w:w="284" w:type="pct"/>
            <w:vAlign w:val="center"/>
          </w:tcPr>
          <w:p w14:paraId="05FEE387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E6B65D2" w14:textId="4602529C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линии</w:t>
            </w:r>
          </w:p>
        </w:tc>
        <w:tc>
          <w:tcPr>
            <w:tcW w:w="1832" w:type="pct"/>
            <w:vAlign w:val="center"/>
          </w:tcPr>
          <w:p w14:paraId="192DF079" w14:textId="304F40A4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производственной линии</w:t>
            </w:r>
          </w:p>
        </w:tc>
        <w:tc>
          <w:tcPr>
            <w:tcW w:w="862" w:type="pct"/>
            <w:vAlign w:val="center"/>
          </w:tcPr>
          <w:p w14:paraId="126F1ADE" w14:textId="6B6FAAB8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4B666002" w14:textId="35F53833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3C95C770" w14:textId="77777777" w:rsidTr="007C3143">
        <w:tc>
          <w:tcPr>
            <w:tcW w:w="284" w:type="pct"/>
            <w:vAlign w:val="center"/>
          </w:tcPr>
          <w:p w14:paraId="5E5C580E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7AAFDA9" w14:textId="56A193B9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д продукта</w:t>
            </w:r>
          </w:p>
        </w:tc>
        <w:tc>
          <w:tcPr>
            <w:tcW w:w="1832" w:type="pct"/>
            <w:vAlign w:val="center"/>
          </w:tcPr>
          <w:p w14:paraId="15D1F771" w14:textId="2B52AF22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д продукта (SKU)</w:t>
            </w:r>
          </w:p>
        </w:tc>
        <w:tc>
          <w:tcPr>
            <w:tcW w:w="862" w:type="pct"/>
            <w:vAlign w:val="center"/>
          </w:tcPr>
          <w:p w14:paraId="330E629F" w14:textId="1E157A8E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49EA4CEC" w14:textId="390B4CD6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4FCC8E53" w14:textId="77777777" w:rsidTr="007C3143">
        <w:tc>
          <w:tcPr>
            <w:tcW w:w="284" w:type="pct"/>
            <w:vAlign w:val="center"/>
          </w:tcPr>
          <w:p w14:paraId="543961A0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3863226C" w14:textId="147764BA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Наименование товара</w:t>
            </w:r>
          </w:p>
        </w:tc>
        <w:tc>
          <w:tcPr>
            <w:tcW w:w="1832" w:type="pct"/>
            <w:vAlign w:val="center"/>
          </w:tcPr>
          <w:p w14:paraId="4E2C6745" w14:textId="36DE8360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Торговое наименование товара</w:t>
            </w:r>
          </w:p>
        </w:tc>
        <w:tc>
          <w:tcPr>
            <w:tcW w:w="862" w:type="pct"/>
            <w:vAlign w:val="center"/>
          </w:tcPr>
          <w:p w14:paraId="18829A56" w14:textId="01E54C4F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656787AB" w14:textId="54AD2E44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26CD0FC2" w14:textId="77777777" w:rsidTr="007C3143">
        <w:tc>
          <w:tcPr>
            <w:tcW w:w="284" w:type="pct"/>
            <w:vAlign w:val="center"/>
          </w:tcPr>
          <w:p w14:paraId="24596EE3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5FFC1E0" w14:textId="12D4D00F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1832" w:type="pct"/>
            <w:vAlign w:val="center"/>
          </w:tcPr>
          <w:p w14:paraId="0FBD65D3" w14:textId="093E826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омер производственного заказа</w:t>
            </w:r>
          </w:p>
        </w:tc>
        <w:tc>
          <w:tcPr>
            <w:tcW w:w="862" w:type="pct"/>
            <w:vAlign w:val="center"/>
          </w:tcPr>
          <w:p w14:paraId="6FF81303" w14:textId="3E1D70AD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1AFE3F3F" w14:textId="0A786CBA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7C3143" w:rsidRPr="007C3143" w14:paraId="67E2E3EC" w14:textId="77777777" w:rsidTr="007C3143">
        <w:tc>
          <w:tcPr>
            <w:tcW w:w="284" w:type="pct"/>
            <w:vAlign w:val="center"/>
          </w:tcPr>
          <w:p w14:paraId="659CE8F2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4FA1848C" w14:textId="48EFC0CF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Дата начала производства</w:t>
            </w:r>
          </w:p>
        </w:tc>
        <w:tc>
          <w:tcPr>
            <w:tcW w:w="1832" w:type="pct"/>
            <w:vAlign w:val="center"/>
          </w:tcPr>
          <w:p w14:paraId="0266D9A3" w14:textId="30C4A99B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Дата начала производства продукции по данному заказу</w:t>
            </w:r>
          </w:p>
        </w:tc>
        <w:tc>
          <w:tcPr>
            <w:tcW w:w="862" w:type="pct"/>
            <w:vAlign w:val="center"/>
          </w:tcPr>
          <w:p w14:paraId="3EB7EF79" w14:textId="1162C80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proofErr w:type="spellStart"/>
            <w:r w:rsidRPr="007C3143">
              <w:rPr>
                <w:rFonts w:ascii="Tahoma" w:hAnsi="Tahoma" w:cs="Tahoma"/>
                <w:sz w:val="22"/>
              </w:rPr>
              <w:t>yyyy-mm-dd</w:t>
            </w:r>
            <w:proofErr w:type="spellEnd"/>
          </w:p>
        </w:tc>
        <w:tc>
          <w:tcPr>
            <w:tcW w:w="1010" w:type="pct"/>
            <w:vAlign w:val="center"/>
          </w:tcPr>
          <w:p w14:paraId="316AC3B6" w14:textId="60DE204F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7C3143" w:rsidRPr="007C3143" w14:paraId="57FC52FD" w14:textId="77777777" w:rsidTr="007C3143">
        <w:tc>
          <w:tcPr>
            <w:tcW w:w="5000" w:type="pct"/>
            <w:gridSpan w:val="5"/>
            <w:vAlign w:val="center"/>
          </w:tcPr>
          <w:p w14:paraId="74EA34E6" w14:textId="487AE584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sz w:val="22"/>
              </w:rPr>
            </w:pPr>
            <w:r w:rsidRPr="007C3143">
              <w:rPr>
                <w:rFonts w:ascii="Tahoma" w:hAnsi="Tahoma" w:cs="Tahoma"/>
                <w:b/>
                <w:bCs/>
                <w:sz w:val="22"/>
              </w:rPr>
              <w:t>Расширение для товарной группы «Алкоголь»</w:t>
            </w:r>
          </w:p>
        </w:tc>
      </w:tr>
      <w:tr w:rsidR="007C3143" w:rsidRPr="007C3143" w14:paraId="7D42E3DB" w14:textId="77777777" w:rsidTr="007C3143">
        <w:tc>
          <w:tcPr>
            <w:tcW w:w="284" w:type="pct"/>
            <w:vAlign w:val="center"/>
          </w:tcPr>
          <w:p w14:paraId="7BF9EB6E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3DC9D911" w14:textId="11075C69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нтактное лицо</w:t>
            </w:r>
          </w:p>
        </w:tc>
        <w:tc>
          <w:tcPr>
            <w:tcW w:w="1832" w:type="pct"/>
            <w:vAlign w:val="center"/>
          </w:tcPr>
          <w:p w14:paraId="03992FA1" w14:textId="6270D1A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нтактное лицо производителя</w:t>
            </w:r>
          </w:p>
        </w:tc>
        <w:tc>
          <w:tcPr>
            <w:tcW w:w="862" w:type="pct"/>
            <w:vAlign w:val="center"/>
          </w:tcPr>
          <w:p w14:paraId="26C4EDC9" w14:textId="1D27E5A3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6BE2F7A2" w14:textId="1EA15C42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14180700" w14:textId="77777777" w:rsidTr="007C3143">
        <w:tc>
          <w:tcPr>
            <w:tcW w:w="284" w:type="pct"/>
            <w:vAlign w:val="center"/>
          </w:tcPr>
          <w:p w14:paraId="6B8D8AF2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30185F86" w14:textId="26E47A1C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выпуска товаров</w:t>
            </w:r>
          </w:p>
        </w:tc>
        <w:tc>
          <w:tcPr>
            <w:tcW w:w="1832" w:type="pct"/>
            <w:vAlign w:val="center"/>
          </w:tcPr>
          <w:p w14:paraId="20A4B06F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выпуска товаров в оборот. Указывается одного из значений:</w:t>
            </w:r>
          </w:p>
          <w:p w14:paraId="691148A5" w14:textId="26B6F243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 xml:space="preserve">- </w:t>
            </w:r>
            <w:r w:rsidRPr="007C3143">
              <w:rPr>
                <w:rFonts w:ascii="Tahoma" w:hAnsi="Tahoma" w:cs="Tahoma"/>
                <w:sz w:val="22"/>
              </w:rPr>
              <w:t>производство в Узбекистане</w:t>
            </w:r>
          </w:p>
          <w:p w14:paraId="32156A07" w14:textId="1464488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 xml:space="preserve">- </w:t>
            </w:r>
            <w:r w:rsidRPr="007C3143">
              <w:rPr>
                <w:rFonts w:ascii="Tahoma" w:hAnsi="Tahoma" w:cs="Tahoma"/>
                <w:sz w:val="22"/>
              </w:rPr>
              <w:t>ввезен в Узбекистан</w:t>
            </w:r>
          </w:p>
        </w:tc>
        <w:tc>
          <w:tcPr>
            <w:tcW w:w="862" w:type="pct"/>
            <w:vAlign w:val="center"/>
          </w:tcPr>
          <w:p w14:paraId="7A9159EB" w14:textId="08536BAE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3533823C" w14:textId="0356A850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4A458CDC" w14:textId="77777777" w:rsidTr="007C3143">
        <w:tc>
          <w:tcPr>
            <w:tcW w:w="284" w:type="pct"/>
            <w:vAlign w:val="center"/>
          </w:tcPr>
          <w:p w14:paraId="43BE1EF0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6FB5BAFF" w14:textId="3FDEFF58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 xml:space="preserve">Способ </w:t>
            </w:r>
            <w:r>
              <w:rPr>
                <w:rFonts w:ascii="Tahoma" w:hAnsi="Tahoma" w:cs="Tahoma"/>
                <w:sz w:val="22"/>
              </w:rPr>
              <w:t>маркировки</w:t>
            </w:r>
          </w:p>
        </w:tc>
        <w:tc>
          <w:tcPr>
            <w:tcW w:w="1832" w:type="pct"/>
            <w:vAlign w:val="center"/>
          </w:tcPr>
          <w:p w14:paraId="4AFF9208" w14:textId="77777777" w:rsid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изготовления средства</w:t>
            </w:r>
            <w:r>
              <w:rPr>
                <w:rFonts w:ascii="Tahoma" w:hAnsi="Tahoma" w:cs="Tahoma"/>
                <w:sz w:val="22"/>
              </w:rPr>
              <w:t xml:space="preserve"> цифровой </w:t>
            </w:r>
            <w:r w:rsidRPr="007C3143">
              <w:rPr>
                <w:rFonts w:ascii="Tahoma" w:hAnsi="Tahoma" w:cs="Tahoma"/>
                <w:sz w:val="22"/>
              </w:rPr>
              <w:t>идентификации.</w:t>
            </w:r>
          </w:p>
          <w:p w14:paraId="0F200E3D" w14:textId="49920F6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Указывается одно из значений:</w:t>
            </w:r>
          </w:p>
          <w:p w14:paraId="5BCEEF22" w14:textId="0365BBBD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самостоятельно</w:t>
            </w:r>
          </w:p>
          <w:p w14:paraId="29D3B25D" w14:textId="5B0E96ED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центр этикетирования (ЦЭМ)</w:t>
            </w:r>
          </w:p>
        </w:tc>
        <w:tc>
          <w:tcPr>
            <w:tcW w:w="862" w:type="pct"/>
            <w:vAlign w:val="center"/>
          </w:tcPr>
          <w:p w14:paraId="396E58A7" w14:textId="49DBBEAB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594BC15A" w14:textId="0E2E7BD8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214DC84B" w14:textId="77777777" w:rsidTr="007C3143">
        <w:tc>
          <w:tcPr>
            <w:tcW w:w="284" w:type="pct"/>
            <w:vAlign w:val="center"/>
          </w:tcPr>
          <w:p w14:paraId="4DE65347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815A070" w14:textId="512E4487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1832" w:type="pct"/>
            <w:vAlign w:val="center"/>
          </w:tcPr>
          <w:p w14:paraId="10B8B3C5" w14:textId="6238E309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производственного заказа</w:t>
            </w:r>
          </w:p>
        </w:tc>
        <w:tc>
          <w:tcPr>
            <w:tcW w:w="862" w:type="pct"/>
            <w:vAlign w:val="center"/>
          </w:tcPr>
          <w:p w14:paraId="18D54032" w14:textId="3B6AB041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String</w:t>
            </w:r>
          </w:p>
        </w:tc>
        <w:tc>
          <w:tcPr>
            <w:tcW w:w="1010" w:type="pct"/>
            <w:vAlign w:val="center"/>
          </w:tcPr>
          <w:p w14:paraId="480C7769" w14:textId="06F87B3E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7C3143" w:rsidRPr="007C3143" w14:paraId="7E7CD6A3" w14:textId="77777777" w:rsidTr="00115CE5">
        <w:tc>
          <w:tcPr>
            <w:tcW w:w="5000" w:type="pct"/>
            <w:gridSpan w:val="5"/>
            <w:vAlign w:val="center"/>
          </w:tcPr>
          <w:p w14:paraId="24A58F72" w14:textId="75F62FBA" w:rsidR="007C3143" w:rsidRPr="007C3143" w:rsidRDefault="007C3143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sz w:val="22"/>
              </w:rPr>
            </w:pPr>
            <w:r w:rsidRPr="007C3143">
              <w:rPr>
                <w:rFonts w:ascii="Tahoma" w:hAnsi="Tahoma" w:cs="Tahoma"/>
                <w:b/>
                <w:bCs/>
                <w:sz w:val="22"/>
              </w:rPr>
              <w:t>Расширение для товарной группы «Пиво и пивные напитки»</w:t>
            </w:r>
          </w:p>
        </w:tc>
      </w:tr>
      <w:tr w:rsidR="007C3143" w:rsidRPr="007C3143" w14:paraId="56AF7005" w14:textId="77777777" w:rsidTr="00115CE5">
        <w:tc>
          <w:tcPr>
            <w:tcW w:w="284" w:type="pct"/>
            <w:vAlign w:val="center"/>
          </w:tcPr>
          <w:p w14:paraId="16431D55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27C911EF" w14:textId="0026B973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нтактное лицо</w:t>
            </w:r>
          </w:p>
        </w:tc>
        <w:tc>
          <w:tcPr>
            <w:tcW w:w="1832" w:type="pct"/>
            <w:vAlign w:val="center"/>
          </w:tcPr>
          <w:p w14:paraId="67C1BF4F" w14:textId="142F1A7E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Контактное лицо производителя</w:t>
            </w:r>
          </w:p>
        </w:tc>
        <w:tc>
          <w:tcPr>
            <w:tcW w:w="862" w:type="pct"/>
            <w:vAlign w:val="center"/>
          </w:tcPr>
          <w:p w14:paraId="0ED53077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1010" w:type="pct"/>
            <w:vAlign w:val="center"/>
          </w:tcPr>
          <w:p w14:paraId="23B0F4E3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6B7D5496" w14:textId="77777777" w:rsidTr="00115CE5">
        <w:tc>
          <w:tcPr>
            <w:tcW w:w="284" w:type="pct"/>
            <w:vAlign w:val="center"/>
          </w:tcPr>
          <w:p w14:paraId="23695B91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1BEA84CC" w14:textId="23FF112F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выпуска товаров</w:t>
            </w:r>
          </w:p>
        </w:tc>
        <w:tc>
          <w:tcPr>
            <w:tcW w:w="1832" w:type="pct"/>
            <w:vAlign w:val="center"/>
          </w:tcPr>
          <w:p w14:paraId="2C73218F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выпуска товаров в оборот. Указывается одного из значений:</w:t>
            </w:r>
          </w:p>
          <w:p w14:paraId="57DB3A99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 xml:space="preserve">- </w:t>
            </w:r>
            <w:r w:rsidRPr="007C3143">
              <w:rPr>
                <w:rFonts w:ascii="Tahoma" w:hAnsi="Tahoma" w:cs="Tahoma"/>
                <w:sz w:val="22"/>
              </w:rPr>
              <w:t>производство в Узбекистане</w:t>
            </w:r>
          </w:p>
          <w:p w14:paraId="5F151A0B" w14:textId="1063DCA5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 xml:space="preserve">- </w:t>
            </w:r>
            <w:r w:rsidRPr="007C3143">
              <w:rPr>
                <w:rFonts w:ascii="Tahoma" w:hAnsi="Tahoma" w:cs="Tahoma"/>
                <w:sz w:val="22"/>
              </w:rPr>
              <w:t>ввезен в Узбекистан</w:t>
            </w:r>
          </w:p>
        </w:tc>
        <w:tc>
          <w:tcPr>
            <w:tcW w:w="862" w:type="pct"/>
            <w:vAlign w:val="center"/>
          </w:tcPr>
          <w:p w14:paraId="4794FC53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39A0DE4F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1B702A6B" w14:textId="77777777" w:rsidTr="00115CE5">
        <w:tc>
          <w:tcPr>
            <w:tcW w:w="284" w:type="pct"/>
            <w:vAlign w:val="center"/>
          </w:tcPr>
          <w:p w14:paraId="4223012B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53F0A011" w14:textId="23307C6E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 xml:space="preserve">Способ </w:t>
            </w:r>
            <w:r>
              <w:rPr>
                <w:rFonts w:ascii="Tahoma" w:hAnsi="Tahoma" w:cs="Tahoma"/>
                <w:sz w:val="22"/>
              </w:rPr>
              <w:t>маркировки</w:t>
            </w:r>
          </w:p>
        </w:tc>
        <w:tc>
          <w:tcPr>
            <w:tcW w:w="1832" w:type="pct"/>
            <w:vAlign w:val="center"/>
          </w:tcPr>
          <w:p w14:paraId="4526C7F8" w14:textId="77777777" w:rsid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особ изготовления средства</w:t>
            </w:r>
            <w:r>
              <w:rPr>
                <w:rFonts w:ascii="Tahoma" w:hAnsi="Tahoma" w:cs="Tahoma"/>
                <w:sz w:val="22"/>
              </w:rPr>
              <w:t xml:space="preserve"> цифровой </w:t>
            </w:r>
            <w:r w:rsidRPr="007C3143">
              <w:rPr>
                <w:rFonts w:ascii="Tahoma" w:hAnsi="Tahoma" w:cs="Tahoma"/>
                <w:sz w:val="22"/>
              </w:rPr>
              <w:t>идентификации.</w:t>
            </w:r>
          </w:p>
          <w:p w14:paraId="7BD2536D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Указывается одно из значений:</w:t>
            </w:r>
          </w:p>
          <w:p w14:paraId="4ED770BC" w14:textId="77777777" w:rsidR="007C3143" w:rsidRPr="007C3143" w:rsidRDefault="007C3143" w:rsidP="007C314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самостоятельно</w:t>
            </w:r>
          </w:p>
          <w:p w14:paraId="6D5B9F31" w14:textId="3A0CCB1E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- центр этикетирования (ЦЭМ)</w:t>
            </w:r>
          </w:p>
        </w:tc>
        <w:tc>
          <w:tcPr>
            <w:tcW w:w="862" w:type="pct"/>
            <w:vAlign w:val="center"/>
          </w:tcPr>
          <w:p w14:paraId="6EF717B4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Справочник значений</w:t>
            </w:r>
          </w:p>
        </w:tc>
        <w:tc>
          <w:tcPr>
            <w:tcW w:w="1010" w:type="pct"/>
            <w:vAlign w:val="center"/>
          </w:tcPr>
          <w:p w14:paraId="18554CCE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7C3143" w:rsidRPr="007C3143" w14:paraId="4EC18607" w14:textId="77777777" w:rsidTr="00115CE5">
        <w:tc>
          <w:tcPr>
            <w:tcW w:w="284" w:type="pct"/>
            <w:vAlign w:val="center"/>
          </w:tcPr>
          <w:p w14:paraId="39180B76" w14:textId="77777777" w:rsidR="007C3143" w:rsidRPr="007C3143" w:rsidRDefault="007C3143" w:rsidP="007C3143">
            <w:pPr>
              <w:pStyle w:val="af2"/>
              <w:numPr>
                <w:ilvl w:val="0"/>
                <w:numId w:val="10"/>
              </w:numPr>
              <w:tabs>
                <w:tab w:val="clear" w:pos="709"/>
              </w:tabs>
              <w:contextualSpacing w:val="0"/>
              <w:rPr>
                <w:rFonts w:ascii="Tahoma" w:hAnsi="Tahoma" w:cs="Tahoma"/>
                <w:sz w:val="22"/>
              </w:rPr>
            </w:pPr>
          </w:p>
        </w:tc>
        <w:tc>
          <w:tcPr>
            <w:tcW w:w="1012" w:type="pct"/>
            <w:vAlign w:val="center"/>
          </w:tcPr>
          <w:p w14:paraId="6A7C775F" w14:textId="3B34FF04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1832" w:type="pct"/>
            <w:vAlign w:val="center"/>
          </w:tcPr>
          <w:p w14:paraId="43FC589E" w14:textId="7C6836BD" w:rsidR="007C3143" w:rsidRPr="007C3143" w:rsidRDefault="007C3143" w:rsidP="007C3143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Идентификатор производственного заказа</w:t>
            </w:r>
          </w:p>
        </w:tc>
        <w:tc>
          <w:tcPr>
            <w:tcW w:w="862" w:type="pct"/>
            <w:vAlign w:val="center"/>
          </w:tcPr>
          <w:p w14:paraId="42E08ED3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String</w:t>
            </w:r>
          </w:p>
        </w:tc>
        <w:tc>
          <w:tcPr>
            <w:tcW w:w="1010" w:type="pct"/>
            <w:vAlign w:val="center"/>
          </w:tcPr>
          <w:p w14:paraId="3BD3FDEF" w14:textId="77777777" w:rsidR="007C3143" w:rsidRPr="007C3143" w:rsidRDefault="007C3143" w:rsidP="007C314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C3143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</w:tbl>
    <w:p w14:paraId="0E5CF6A0" w14:textId="6D21C62E" w:rsidR="006A7980" w:rsidRPr="00F86319" w:rsidRDefault="006A7980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4BF8DF17" w14:textId="5CB025F2" w:rsidR="00A51252" w:rsidRPr="00F86319" w:rsidRDefault="00A51252" w:rsidP="00757882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lastRenderedPageBreak/>
        <w:t xml:space="preserve">После успешной регистрации </w:t>
      </w:r>
      <w:r w:rsidR="004316B7" w:rsidRPr="00F86319">
        <w:rPr>
          <w:rFonts w:ascii="Tahoma" w:hAnsi="Tahoma" w:cs="Tahoma"/>
          <w:sz w:val="24"/>
          <w:szCs w:val="24"/>
          <w:lang w:eastAsia="ru-RU"/>
        </w:rPr>
        <w:t>заявк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C0637B">
        <w:rPr>
          <w:rFonts w:ascii="Tahoma" w:hAnsi="Tahoma" w:cs="Tahoma"/>
          <w:sz w:val="24"/>
          <w:szCs w:val="24"/>
          <w:lang w:eastAsia="ru-RU"/>
        </w:rPr>
        <w:t>(</w:t>
      </w:r>
      <w:r w:rsidRPr="00F86319">
        <w:rPr>
          <w:rFonts w:ascii="Tahoma" w:hAnsi="Tahoma" w:cs="Tahoma"/>
          <w:sz w:val="24"/>
          <w:szCs w:val="24"/>
          <w:lang w:eastAsia="ru-RU"/>
        </w:rPr>
        <w:t>в соответствии с процесс</w:t>
      </w:r>
      <w:r w:rsidR="00347201">
        <w:rPr>
          <w:rFonts w:ascii="Tahoma" w:hAnsi="Tahoma" w:cs="Tahoma"/>
          <w:sz w:val="24"/>
          <w:szCs w:val="24"/>
          <w:lang w:eastAsia="ru-RU"/>
        </w:rPr>
        <w:t>ом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00.00.00.00 </w:t>
      </w:r>
      <w:r w:rsidR="00347201">
        <w:rPr>
          <w:rFonts w:ascii="Tahoma" w:hAnsi="Tahoma" w:cs="Tahoma"/>
          <w:sz w:val="24"/>
          <w:szCs w:val="24"/>
          <w:lang w:eastAsia="ru-RU"/>
        </w:rPr>
        <w:t>«</w:t>
      </w:r>
      <w:r w:rsidR="00EF2CF3" w:rsidRPr="00F86319">
        <w:rPr>
          <w:rFonts w:ascii="Tahoma" w:hAnsi="Tahoma" w:cs="Tahoma"/>
          <w:sz w:val="24"/>
          <w:szCs w:val="24"/>
          <w:lang w:eastAsia="ru-RU"/>
        </w:rPr>
        <w:t>Регистрация</w:t>
      </w:r>
      <w:r w:rsidR="000D5545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>входящих документов</w:t>
      </w:r>
      <w:r w:rsidR="00347201">
        <w:rPr>
          <w:rFonts w:ascii="Tahoma" w:hAnsi="Tahoma" w:cs="Tahoma"/>
          <w:sz w:val="24"/>
          <w:szCs w:val="24"/>
          <w:lang w:eastAsia="ru-RU"/>
        </w:rPr>
        <w:t>»</w:t>
      </w:r>
      <w:r w:rsidR="00C0637B">
        <w:rPr>
          <w:rFonts w:ascii="Tahoma" w:hAnsi="Tahoma" w:cs="Tahoma"/>
          <w:sz w:val="24"/>
          <w:szCs w:val="24"/>
          <w:lang w:eastAsia="ru-RU"/>
        </w:rPr>
        <w:t>)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ется переход к </w:t>
      </w:r>
      <w:r w:rsidR="00347201">
        <w:rPr>
          <w:rFonts w:ascii="Tahoma" w:hAnsi="Tahoma" w:cs="Tahoma"/>
          <w:sz w:val="24"/>
          <w:szCs w:val="24"/>
          <w:lang w:eastAsia="ru-RU"/>
        </w:rPr>
        <w:t>процессу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>0</w:t>
      </w:r>
      <w:r w:rsidR="007C3143">
        <w:rPr>
          <w:rFonts w:ascii="Tahoma" w:hAnsi="Tahoma" w:cs="Tahoma"/>
          <w:sz w:val="24"/>
          <w:szCs w:val="24"/>
          <w:lang w:eastAsia="ru-RU"/>
        </w:rPr>
        <w:t>3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 xml:space="preserve">.01.01.02 </w:t>
      </w:r>
      <w:r w:rsidR="00347201">
        <w:rPr>
          <w:rFonts w:ascii="Tahoma" w:hAnsi="Tahoma" w:cs="Tahoma"/>
          <w:sz w:val="24"/>
          <w:szCs w:val="24"/>
          <w:lang w:eastAsia="ru-RU"/>
        </w:rPr>
        <w:t>«</w:t>
      </w:r>
      <w:r w:rsidR="00347201" w:rsidRPr="00347201">
        <w:rPr>
          <w:rFonts w:ascii="Tahoma" w:hAnsi="Tahoma" w:cs="Tahoma"/>
          <w:sz w:val="24"/>
          <w:szCs w:val="24"/>
          <w:lang w:eastAsia="ru-RU"/>
        </w:rPr>
        <w:t xml:space="preserve">Проверка сведений, указанных в заявке на </w:t>
      </w:r>
      <w:r w:rsidR="007C3143">
        <w:rPr>
          <w:rFonts w:ascii="Tahoma" w:hAnsi="Tahoma" w:cs="Tahoma"/>
          <w:sz w:val="24"/>
          <w:szCs w:val="24"/>
          <w:lang w:eastAsia="ru-RU"/>
        </w:rPr>
        <w:t>получение кодов маркировки</w:t>
      </w:r>
      <w:r w:rsidR="00347201">
        <w:rPr>
          <w:rFonts w:ascii="Tahoma" w:hAnsi="Tahoma" w:cs="Tahoma"/>
          <w:sz w:val="24"/>
          <w:szCs w:val="24"/>
          <w:lang w:eastAsia="ru-RU"/>
        </w:rPr>
        <w:t>»</w:t>
      </w:r>
      <w:r w:rsidR="006A7980"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1C01754B" w14:textId="175558A0" w:rsidR="000514DD" w:rsidRPr="00F86319" w:rsidRDefault="00347201" w:rsidP="00347201">
      <w:pPr>
        <w:pStyle w:val="20"/>
      </w:pPr>
      <w:bookmarkStart w:id="21" w:name="_Ref527458902"/>
      <w:bookmarkStart w:id="22" w:name="_Toc69212940"/>
      <w:r>
        <w:t xml:space="preserve">Процесс </w:t>
      </w:r>
      <w:r w:rsidRPr="00F86319">
        <w:t>0</w:t>
      </w:r>
      <w:r w:rsidR="007C3143">
        <w:t>3</w:t>
      </w:r>
      <w:r w:rsidRPr="00F86319">
        <w:t>.01.01.02</w:t>
      </w:r>
      <w:r>
        <w:t xml:space="preserve"> «</w:t>
      </w:r>
      <w:r w:rsidR="000514DD" w:rsidRPr="00F86319">
        <w:t xml:space="preserve">Проверка сведений, указанных в </w:t>
      </w:r>
      <w:r w:rsidR="003466B7" w:rsidRPr="00F86319">
        <w:t>заявке на</w:t>
      </w:r>
      <w:r w:rsidR="000514DD" w:rsidRPr="00F86319">
        <w:t xml:space="preserve"> </w:t>
      </w:r>
      <w:bookmarkEnd w:id="21"/>
      <w:r w:rsidR="007C3143">
        <w:t>получение кодов маркировки</w:t>
      </w:r>
      <w:r>
        <w:t>»</w:t>
      </w:r>
      <w:bookmarkEnd w:id="22"/>
    </w:p>
    <w:p w14:paraId="28644E3A" w14:textId="08FF958D" w:rsidR="009C639C" w:rsidRPr="00F86319" w:rsidRDefault="006850AC" w:rsidP="00F8631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После регистрации заявки на </w:t>
      </w:r>
      <w:r w:rsidR="007C3143">
        <w:rPr>
          <w:rFonts w:ascii="Tahoma" w:hAnsi="Tahoma" w:cs="Tahoma"/>
          <w:sz w:val="24"/>
          <w:szCs w:val="24"/>
          <w:lang w:eastAsia="ru-RU"/>
        </w:rPr>
        <w:t>получение кодов маркировки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в НИС МПТ</w:t>
      </w:r>
      <w:r w:rsidR="009C639C" w:rsidRPr="00F86319">
        <w:rPr>
          <w:rFonts w:ascii="Tahoma" w:hAnsi="Tahoma" w:cs="Tahoma"/>
          <w:sz w:val="24"/>
          <w:szCs w:val="24"/>
          <w:lang w:eastAsia="ru-RU"/>
        </w:rPr>
        <w:t xml:space="preserve"> осуществляются следующие проверки:</w:t>
      </w:r>
    </w:p>
    <w:p w14:paraId="5B2531BC" w14:textId="7B190784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корректность сведений по схеме;</w:t>
      </w:r>
    </w:p>
    <w:p w14:paraId="3258EE4E" w14:textId="470AD870" w:rsidR="008905CB" w:rsidRPr="008D616D" w:rsidRDefault="006850AC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к</w:t>
      </w:r>
      <w:r w:rsidR="006C4B36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орректность сведений по ФЛК;</w:t>
      </w:r>
    </w:p>
    <w:p w14:paraId="632F854C" w14:textId="0C9C5D21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статуса СУЗ;</w:t>
      </w:r>
    </w:p>
    <w:p w14:paraId="31199558" w14:textId="4B81A53C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статуса участника оборота товаров («действующий»);</w:t>
      </w:r>
    </w:p>
    <w:p w14:paraId="3D83178D" w14:textId="4C7FB108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уникальности кодов идентификации;</w:t>
      </w:r>
    </w:p>
    <w:p w14:paraId="692B5A1B" w14:textId="6906710D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регистрации товара в КМТ (для заявленного кода товара в КМТ публикован цифровой паспорт товара);</w:t>
      </w:r>
    </w:p>
    <w:p w14:paraId="3F2CAE80" w14:textId="28F59319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регистрации участника оборота товаров в КМТ (ИНН участника оборота товаров указан в цифровом паспорте заявленного товара в КМТ в качестве производителя, изготовителя или импортера заявленного товара);</w:t>
      </w:r>
    </w:p>
    <w:p w14:paraId="302F4589" w14:textId="06E017C9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соответствия заявленной товарной группы фактической товарной группе, к которой относится заявленный код товара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3515CC6D" w14:textId="1156B1A9" w:rsidR="008D616D" w:rsidRPr="00F86319" w:rsidRDefault="008D616D" w:rsidP="008D616D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F86319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B3EF4">
        <w:rPr>
          <w:rFonts w:ascii="Tahoma" w:hAnsi="Tahoma" w:cs="Tahoma"/>
          <w:sz w:val="24"/>
          <w:szCs w:val="24"/>
          <w:lang w:eastAsia="ru-RU"/>
        </w:rPr>
        <w:t>0</w:t>
      </w:r>
      <w:r>
        <w:rPr>
          <w:rFonts w:ascii="Tahoma" w:hAnsi="Tahoma" w:cs="Tahoma"/>
          <w:sz w:val="24"/>
          <w:szCs w:val="24"/>
          <w:lang w:eastAsia="ru-RU"/>
        </w:rPr>
        <w:t>3</w:t>
      </w:r>
      <w:r w:rsidRPr="005B3EF4">
        <w:rPr>
          <w:rFonts w:ascii="Tahoma" w:hAnsi="Tahoma" w:cs="Tahoma"/>
          <w:sz w:val="24"/>
          <w:szCs w:val="24"/>
          <w:lang w:eastAsia="ru-RU"/>
        </w:rPr>
        <w:t>.01.01.0</w:t>
      </w:r>
      <w:r>
        <w:rPr>
          <w:rFonts w:ascii="Tahoma" w:hAnsi="Tahoma" w:cs="Tahoma"/>
          <w:sz w:val="24"/>
          <w:szCs w:val="24"/>
          <w:lang w:eastAsia="ru-RU"/>
        </w:rPr>
        <w:t>3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B3EF4">
        <w:rPr>
          <w:rFonts w:ascii="Tahoma" w:hAnsi="Tahoma" w:cs="Tahoma"/>
          <w:sz w:val="24"/>
          <w:szCs w:val="24"/>
          <w:lang w:eastAsia="ru-RU"/>
        </w:rPr>
        <w:t xml:space="preserve">Информирование об отказе в </w:t>
      </w:r>
      <w:r>
        <w:rPr>
          <w:rFonts w:ascii="Tahoma" w:hAnsi="Tahoma" w:cs="Tahoma"/>
          <w:sz w:val="24"/>
          <w:szCs w:val="24"/>
          <w:lang w:eastAsia="ru-RU"/>
        </w:rPr>
        <w:t>выдаче кодов маркировки»</w:t>
      </w:r>
      <w:r w:rsidRPr="00F86319">
        <w:rPr>
          <w:rFonts w:ascii="Tahoma" w:hAnsi="Tahoma" w:cs="Tahoma"/>
          <w:sz w:val="24"/>
          <w:szCs w:val="24"/>
        </w:rPr>
        <w:t>.</w:t>
      </w:r>
    </w:p>
    <w:p w14:paraId="0907CD2C" w14:textId="233820DA" w:rsidR="005D0693" w:rsidRPr="00F86319" w:rsidRDefault="003545AF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F86319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</w:t>
      </w:r>
      <w:r w:rsidR="005B3EF4">
        <w:rPr>
          <w:rFonts w:ascii="Tahoma" w:hAnsi="Tahoma" w:cs="Tahoma"/>
          <w:sz w:val="24"/>
          <w:szCs w:val="24"/>
          <w:lang w:eastAsia="ru-RU"/>
        </w:rPr>
        <w:t xml:space="preserve">к процессу 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0</w:t>
      </w:r>
      <w:r w:rsidR="008D616D">
        <w:rPr>
          <w:rFonts w:ascii="Tahoma" w:hAnsi="Tahoma" w:cs="Tahoma"/>
          <w:sz w:val="24"/>
          <w:szCs w:val="24"/>
          <w:lang w:eastAsia="ru-RU"/>
        </w:rPr>
        <w:t>3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>.01.01.0</w:t>
      </w:r>
      <w:r w:rsidR="008D616D">
        <w:rPr>
          <w:rFonts w:ascii="Tahoma" w:hAnsi="Tahoma" w:cs="Tahoma"/>
          <w:sz w:val="24"/>
          <w:szCs w:val="24"/>
          <w:lang w:eastAsia="ru-RU"/>
        </w:rPr>
        <w:t>4</w:t>
      </w:r>
      <w:r w:rsidR="005B3EF4" w:rsidRPr="005B3EF4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5B3EF4">
        <w:rPr>
          <w:rFonts w:ascii="Tahoma" w:hAnsi="Tahoma" w:cs="Tahoma"/>
          <w:sz w:val="24"/>
          <w:szCs w:val="24"/>
          <w:lang w:eastAsia="ru-RU"/>
        </w:rPr>
        <w:t>«</w:t>
      </w:r>
      <w:r w:rsidR="00E8449E">
        <w:rPr>
          <w:rFonts w:ascii="Tahoma" w:hAnsi="Tahoma" w:cs="Tahoma"/>
          <w:sz w:val="24"/>
          <w:szCs w:val="24"/>
          <w:lang w:eastAsia="ru-RU"/>
        </w:rPr>
        <w:t>Регистрация заказа</w:t>
      </w:r>
      <w:r w:rsidR="008D616D">
        <w:rPr>
          <w:rFonts w:ascii="Tahoma" w:hAnsi="Tahoma" w:cs="Tahoma"/>
          <w:sz w:val="24"/>
          <w:szCs w:val="24"/>
          <w:lang w:eastAsia="ru-RU"/>
        </w:rPr>
        <w:t xml:space="preserve"> на </w:t>
      </w:r>
      <w:r w:rsidR="00A800F9">
        <w:rPr>
          <w:rFonts w:ascii="Tahoma" w:hAnsi="Tahoma" w:cs="Tahoma"/>
          <w:sz w:val="24"/>
          <w:szCs w:val="24"/>
          <w:lang w:eastAsia="ru-RU"/>
        </w:rPr>
        <w:t>эмиссию</w:t>
      </w:r>
      <w:r w:rsidR="008D616D">
        <w:rPr>
          <w:rFonts w:ascii="Tahoma" w:hAnsi="Tahoma" w:cs="Tahoma"/>
          <w:sz w:val="24"/>
          <w:szCs w:val="24"/>
          <w:lang w:eastAsia="ru-RU"/>
        </w:rPr>
        <w:t xml:space="preserve"> кодов маркировки</w:t>
      </w:r>
      <w:r w:rsidR="005B3EF4">
        <w:rPr>
          <w:rFonts w:ascii="Tahoma" w:hAnsi="Tahoma" w:cs="Tahoma"/>
          <w:sz w:val="24"/>
          <w:szCs w:val="24"/>
          <w:lang w:eastAsia="ru-RU"/>
        </w:rPr>
        <w:t>»</w:t>
      </w:r>
      <w:r w:rsidRPr="00F86319">
        <w:rPr>
          <w:rFonts w:ascii="Tahoma" w:hAnsi="Tahoma" w:cs="Tahoma"/>
          <w:sz w:val="24"/>
          <w:szCs w:val="24"/>
          <w:lang w:eastAsia="ru-RU"/>
        </w:rPr>
        <w:t>.</w:t>
      </w:r>
    </w:p>
    <w:p w14:paraId="483E0649" w14:textId="62DEA374" w:rsidR="006B39D4" w:rsidRPr="00F86319" w:rsidRDefault="006B39D4" w:rsidP="005B3EF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</w:rPr>
      </w:pPr>
      <w:r w:rsidRPr="00F86319">
        <w:rPr>
          <w:rFonts w:ascii="Tahoma" w:hAnsi="Tahoma" w:cs="Tahoma"/>
          <w:sz w:val="24"/>
          <w:szCs w:val="24"/>
        </w:rPr>
        <w:t xml:space="preserve">Результат проверки фиксируется в журнале регистрации </w:t>
      </w:r>
      <w:r w:rsidR="00441244" w:rsidRPr="00F86319">
        <w:rPr>
          <w:rFonts w:ascii="Tahoma" w:hAnsi="Tahoma" w:cs="Tahoma"/>
          <w:sz w:val="24"/>
          <w:szCs w:val="24"/>
        </w:rPr>
        <w:t>Н</w:t>
      </w:r>
      <w:r w:rsidR="0066392F" w:rsidRPr="00F86319">
        <w:rPr>
          <w:rFonts w:ascii="Tahoma" w:hAnsi="Tahoma" w:cs="Tahoma"/>
          <w:sz w:val="24"/>
          <w:szCs w:val="24"/>
        </w:rPr>
        <w:t>ИС М</w:t>
      </w:r>
      <w:r w:rsidR="00CE15F9" w:rsidRPr="00F86319">
        <w:rPr>
          <w:rFonts w:ascii="Tahoma" w:hAnsi="Tahoma" w:cs="Tahoma"/>
          <w:sz w:val="24"/>
          <w:szCs w:val="24"/>
        </w:rPr>
        <w:t>П</w:t>
      </w:r>
      <w:r w:rsidR="0066392F" w:rsidRPr="00F86319">
        <w:rPr>
          <w:rFonts w:ascii="Tahoma" w:hAnsi="Tahoma" w:cs="Tahoma"/>
          <w:sz w:val="24"/>
          <w:szCs w:val="24"/>
        </w:rPr>
        <w:t>Т</w:t>
      </w:r>
      <w:r w:rsidRPr="00F86319">
        <w:rPr>
          <w:rFonts w:ascii="Tahoma" w:hAnsi="Tahoma" w:cs="Tahoma"/>
          <w:sz w:val="24"/>
          <w:szCs w:val="24"/>
        </w:rPr>
        <w:t xml:space="preserve">. </w:t>
      </w:r>
    </w:p>
    <w:p w14:paraId="56A5070F" w14:textId="1C30912E" w:rsidR="000D5E56" w:rsidRPr="00F86319" w:rsidRDefault="005B3EF4" w:rsidP="005B3EF4">
      <w:pPr>
        <w:pStyle w:val="20"/>
      </w:pPr>
      <w:bookmarkStart w:id="23" w:name="_Toc518362076"/>
      <w:bookmarkStart w:id="24" w:name="_Ref527368899"/>
      <w:bookmarkStart w:id="25" w:name="_Toc69212941"/>
      <w:r>
        <w:t xml:space="preserve">Процесс </w:t>
      </w:r>
      <w:r w:rsidRPr="00F86319">
        <w:t>0</w:t>
      </w:r>
      <w:r w:rsidR="004E54B1">
        <w:t>3</w:t>
      </w:r>
      <w:r w:rsidRPr="00F86319">
        <w:t>.01.01.03</w:t>
      </w:r>
      <w:r>
        <w:t xml:space="preserve"> «</w:t>
      </w:r>
      <w:bookmarkEnd w:id="23"/>
      <w:bookmarkEnd w:id="24"/>
      <w:r w:rsidR="008D616D" w:rsidRPr="008D616D">
        <w:t>Информирование об отказе в выдаче кодов маркировки</w:t>
      </w:r>
      <w:r>
        <w:t>»</w:t>
      </w:r>
      <w:bookmarkEnd w:id="25"/>
    </w:p>
    <w:p w14:paraId="126AE274" w14:textId="77777777" w:rsidR="008D616D" w:rsidRPr="008D616D" w:rsidRDefault="008D616D" w:rsidP="008D616D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8D616D">
        <w:rPr>
          <w:rFonts w:ascii="Tahoma" w:hAnsi="Tahoma" w:cs="Tahoma"/>
          <w:sz w:val="24"/>
          <w:szCs w:val="24"/>
          <w:lang w:eastAsia="ru-RU"/>
        </w:rPr>
        <w:t>Если проверки не пройдены, то участник оборота товаров получает уведомление (квитанцию) об отказе в выдаче кодов маркировки, содержащее следующие сведения:</w:t>
      </w:r>
    </w:p>
    <w:p w14:paraId="297E3610" w14:textId="700E5154" w:rsidR="008D616D" w:rsidRPr="008D616D" w:rsidRDefault="00556465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р</w:t>
      </w:r>
      <w:r w:rsidR="008D616D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егистрационный номер документа (</w:t>
      </w:r>
      <w:r w:rsid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заявки</w:t>
      </w:r>
      <w:r w:rsidR="008D616D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);</w:t>
      </w:r>
    </w:p>
    <w:p w14:paraId="7DB48B1F" w14:textId="3C6C1409" w:rsidR="008D616D" w:rsidRPr="008D616D" w:rsidRDefault="00556465" w:rsidP="008D616D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="008D616D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ичины отказа.</w:t>
      </w:r>
      <w:r w:rsidR="008D616D"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ab/>
      </w:r>
    </w:p>
    <w:p w14:paraId="124A1A6D" w14:textId="77777777" w:rsidR="008D616D" w:rsidRPr="008D616D" w:rsidRDefault="008D616D" w:rsidP="008D616D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8D616D">
        <w:rPr>
          <w:rFonts w:ascii="Tahoma" w:hAnsi="Tahoma" w:cs="Tahoma"/>
          <w:sz w:val="24"/>
          <w:szCs w:val="24"/>
          <w:lang w:eastAsia="ru-RU"/>
        </w:rPr>
        <w:t xml:space="preserve"> Возможные причины отказа:</w:t>
      </w:r>
    </w:p>
    <w:p w14:paraId="3FE48C4F" w14:textId="5520015B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>н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екорректные сведения (по ФЛК или схеме);</w:t>
      </w:r>
    </w:p>
    <w:p w14:paraId="3DE77BD4" w14:textId="2B2E2274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астник оборота товаров не зарегистрирован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;</w:t>
      </w:r>
    </w:p>
    <w:p w14:paraId="748658A4" w14:textId="23EC8233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СУЗ не является действующим (или не числится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);</w:t>
      </w:r>
    </w:p>
    <w:p w14:paraId="6103899B" w14:textId="3A96CB0A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т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ребование уникальност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ода идентификации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не выполнено;</w:t>
      </w:r>
    </w:p>
    <w:p w14:paraId="5FC2ED3A" w14:textId="59233363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од товара не зарегистрирован в КМТ (для заявленного кода товара в КМТ отсутствует цифровой паспорт товара);</w:t>
      </w:r>
    </w:p>
    <w:p w14:paraId="5413B5D1" w14:textId="091E40EC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астник оборота товаров не является производителем, изготовителем или импортером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заявленного 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товара (ИНН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заявителя 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отсутствует в цифровом паспорте товара в КМТ);</w:t>
      </w:r>
    </w:p>
    <w:p w14:paraId="1332F469" w14:textId="5EA68F89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од товара не относится к товарной группе, указанной в заявке на получение кодов маркировки;</w:t>
      </w:r>
    </w:p>
    <w:p w14:paraId="24D71FB0" w14:textId="02933009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аличие записи в Едином государственном реестре субъектов предпринимательства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:</w:t>
      </w:r>
    </w:p>
    <w:p w14:paraId="6BE7579C" w14:textId="52159BF6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851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о проведении ликвидации / прекращении деятельност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ЮЛ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;</w:t>
      </w:r>
    </w:p>
    <w:p w14:paraId="7255D58B" w14:textId="221F6506" w:rsidR="008D616D" w:rsidRPr="008D616D" w:rsidRDefault="008D616D" w:rsidP="008D616D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851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о временном приостановлении / прекращении деятельност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48C04680" w14:textId="61EE1B9F" w:rsidR="008D616D" w:rsidRPr="008D616D" w:rsidRDefault="008D616D" w:rsidP="008D616D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8D616D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3C484BEE" w14:textId="48C12608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 w:rsid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3C95CD0B" w14:textId="77777777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59E7E1D5" w14:textId="22F3C5CD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5B7F729B" w14:textId="67541903" w:rsidR="005915B6" w:rsidRPr="008D616D" w:rsidRDefault="008D616D" w:rsidP="008D616D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8D616D">
        <w:rPr>
          <w:rFonts w:ascii="Tahoma" w:hAnsi="Tahoma" w:cs="Tahoma"/>
          <w:sz w:val="24"/>
          <w:szCs w:val="24"/>
          <w:lang w:eastAsia="ru-RU"/>
        </w:rPr>
        <w:t xml:space="preserve">Обработка </w:t>
      </w:r>
      <w:r w:rsidR="00E8449E">
        <w:rPr>
          <w:rFonts w:ascii="Tahoma" w:hAnsi="Tahoma" w:cs="Tahoma"/>
          <w:sz w:val="24"/>
          <w:szCs w:val="24"/>
          <w:lang w:eastAsia="ru-RU"/>
        </w:rPr>
        <w:t>заявки</w:t>
      </w:r>
      <w:r w:rsidRPr="008D616D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E8449E">
        <w:rPr>
          <w:rFonts w:ascii="Tahoma" w:hAnsi="Tahoma" w:cs="Tahoma"/>
          <w:sz w:val="24"/>
          <w:szCs w:val="24"/>
          <w:lang w:eastAsia="ru-RU"/>
        </w:rPr>
        <w:t>на получение кодов</w:t>
      </w:r>
      <w:r w:rsidRPr="008D616D">
        <w:rPr>
          <w:rFonts w:ascii="Tahoma" w:hAnsi="Tahoma" w:cs="Tahoma"/>
          <w:sz w:val="24"/>
          <w:szCs w:val="24"/>
          <w:lang w:eastAsia="ru-RU"/>
        </w:rPr>
        <w:t xml:space="preserve"> маркировки завершается.</w:t>
      </w:r>
      <w:r w:rsidR="00C83E11" w:rsidRPr="008D616D">
        <w:rPr>
          <w:rFonts w:ascii="Tahoma" w:hAnsi="Tahoma" w:cs="Tahoma"/>
          <w:sz w:val="24"/>
          <w:szCs w:val="24"/>
          <w:lang w:eastAsia="ru-RU"/>
        </w:rPr>
        <w:t xml:space="preserve"> </w:t>
      </w:r>
    </w:p>
    <w:p w14:paraId="0B07A894" w14:textId="052D9CE8" w:rsidR="003A2107" w:rsidRPr="00F86319" w:rsidRDefault="005B3EF4" w:rsidP="005B3EF4">
      <w:pPr>
        <w:pStyle w:val="20"/>
      </w:pPr>
      <w:bookmarkStart w:id="26" w:name="_Ref527368925"/>
      <w:bookmarkStart w:id="27" w:name="_Toc69212942"/>
      <w:r>
        <w:t xml:space="preserve">Процесс </w:t>
      </w:r>
      <w:r w:rsidRPr="00F86319">
        <w:t>0</w:t>
      </w:r>
      <w:r w:rsidR="004E54B1">
        <w:t>3</w:t>
      </w:r>
      <w:r w:rsidRPr="00F86319">
        <w:t>.01.01.04</w:t>
      </w:r>
      <w:r>
        <w:t xml:space="preserve"> «</w:t>
      </w:r>
      <w:bookmarkEnd w:id="26"/>
      <w:r w:rsidR="00E8449E">
        <w:t xml:space="preserve">Регистрация заказа на </w:t>
      </w:r>
      <w:r w:rsidR="00A800F9">
        <w:t>эмиссию</w:t>
      </w:r>
      <w:r w:rsidR="00E8449E">
        <w:t xml:space="preserve"> кодов маркировки</w:t>
      </w:r>
      <w:r>
        <w:t>»</w:t>
      </w:r>
      <w:bookmarkEnd w:id="27"/>
    </w:p>
    <w:p w14:paraId="55A4BE65" w14:textId="195C5612" w:rsidR="00E8449E" w:rsidRPr="00E8449E" w:rsidRDefault="00E8449E" w:rsidP="00E8449E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Если проверка пройдена, то </w:t>
      </w:r>
      <w:r>
        <w:rPr>
          <w:rFonts w:ascii="Tahoma" w:hAnsi="Tahoma" w:cs="Tahoma"/>
          <w:sz w:val="24"/>
          <w:szCs w:val="24"/>
          <w:lang w:eastAsia="ru-RU"/>
        </w:rPr>
        <w:t>заявка на получение кодов маркировки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фиксируется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ИС МПТ, </w:t>
      </w:r>
      <w:r w:rsidR="00A800F9">
        <w:rPr>
          <w:rFonts w:ascii="Tahoma" w:hAnsi="Tahoma" w:cs="Tahoma"/>
          <w:sz w:val="24"/>
          <w:szCs w:val="24"/>
          <w:lang w:eastAsia="ru-RU"/>
        </w:rPr>
        <w:t>ей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присваивается номер заказа, сохраняется дата и время регистрации заявки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sz w:val="24"/>
          <w:szCs w:val="24"/>
          <w:lang w:eastAsia="ru-RU"/>
        </w:rPr>
        <w:t>ИС МПТ. Дополнительно фиксируется сведения о СУЗ, через которую был</w:t>
      </w:r>
      <w:r>
        <w:rPr>
          <w:rFonts w:ascii="Tahoma" w:hAnsi="Tahoma" w:cs="Tahoma"/>
          <w:sz w:val="24"/>
          <w:szCs w:val="24"/>
          <w:lang w:eastAsia="ru-RU"/>
        </w:rPr>
        <w:t>а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подан</w:t>
      </w:r>
      <w:r>
        <w:rPr>
          <w:rFonts w:ascii="Tahoma" w:hAnsi="Tahoma" w:cs="Tahoma"/>
          <w:sz w:val="24"/>
          <w:szCs w:val="24"/>
          <w:lang w:eastAsia="ru-RU"/>
        </w:rPr>
        <w:t>а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заявка</w:t>
      </w:r>
      <w:r w:rsidRPr="00E8449E">
        <w:rPr>
          <w:rFonts w:ascii="Tahoma" w:hAnsi="Tahoma" w:cs="Tahoma"/>
          <w:sz w:val="24"/>
          <w:szCs w:val="24"/>
          <w:lang w:eastAsia="ru-RU"/>
        </w:rPr>
        <w:t>.</w:t>
      </w:r>
    </w:p>
    <w:p w14:paraId="2C28FF9C" w14:textId="4D153E52" w:rsidR="00E8449E" w:rsidRPr="00E8449E" w:rsidRDefault="00E8449E" w:rsidP="00E8449E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Участнику оборота товаров направляется уведомление о регистрации </w:t>
      </w:r>
      <w:r>
        <w:rPr>
          <w:rFonts w:ascii="Tahoma" w:hAnsi="Tahoma" w:cs="Tahoma"/>
          <w:sz w:val="24"/>
          <w:szCs w:val="24"/>
          <w:lang w:eastAsia="ru-RU"/>
        </w:rPr>
        <w:t xml:space="preserve">заказа на </w:t>
      </w:r>
      <w:r w:rsidR="00A800F9">
        <w:rPr>
          <w:rFonts w:ascii="Tahoma" w:hAnsi="Tahoma" w:cs="Tahoma"/>
          <w:sz w:val="24"/>
          <w:szCs w:val="24"/>
          <w:lang w:eastAsia="ru-RU"/>
        </w:rPr>
        <w:t>эмиссию</w:t>
      </w:r>
      <w:r>
        <w:rPr>
          <w:rFonts w:ascii="Tahoma" w:hAnsi="Tahoma" w:cs="Tahoma"/>
          <w:sz w:val="24"/>
          <w:szCs w:val="24"/>
          <w:lang w:eastAsia="ru-RU"/>
        </w:rPr>
        <w:t xml:space="preserve"> кодов маркировки</w:t>
      </w:r>
      <w:r w:rsidRPr="00E8449E">
        <w:rPr>
          <w:rFonts w:ascii="Tahoma" w:hAnsi="Tahoma" w:cs="Tahoma"/>
          <w:sz w:val="24"/>
          <w:szCs w:val="24"/>
          <w:lang w:eastAsia="ru-RU"/>
        </w:rPr>
        <w:t>, содержащее следующую информацию:</w:t>
      </w:r>
    </w:p>
    <w:p w14:paraId="3BE2D21F" w14:textId="55BE0D60" w:rsidR="00E8449E" w:rsidRPr="00E8449E" w:rsidRDefault="00556465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р</w:t>
      </w:r>
      <w:r w:rsidR="00E8449E"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егистрационный номер документа (заказа);</w:t>
      </w:r>
    </w:p>
    <w:p w14:paraId="07A3CFEC" w14:textId="55500D6F" w:rsidR="00E8449E" w:rsidRPr="00E8449E" w:rsidRDefault="00556465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</w:t>
      </w:r>
      <w:r w:rsidR="00E8449E"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дентификатор СУЗ, через которую был подан документ;</w:t>
      </w:r>
    </w:p>
    <w:p w14:paraId="326C505A" w14:textId="1F36CBD4" w:rsidR="00E8449E" w:rsidRPr="00E8449E" w:rsidRDefault="00556465" w:rsidP="00E8449E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в</w:t>
      </w:r>
      <w:r w:rsidR="00E8449E"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ремя планируемого выполнения заказа.</w:t>
      </w:r>
    </w:p>
    <w:p w14:paraId="00534858" w14:textId="77777777" w:rsidR="00E8449E" w:rsidRPr="00E8449E" w:rsidRDefault="00E8449E" w:rsidP="00E8449E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160AFB90" w14:textId="34DCEF94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 w:rsid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3E618181" w14:textId="77777777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lastRenderedPageBreak/>
        <w:t>через специальный web-интерфейс СУЗ (при работе через СУЗ-производство);</w:t>
      </w:r>
    </w:p>
    <w:p w14:paraId="3DB210EE" w14:textId="0AB32D9D" w:rsidR="00E8449E" w:rsidRPr="00E8449E" w:rsidRDefault="00E8449E" w:rsidP="00E8449E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7340490F" w14:textId="5249B898" w:rsidR="00E8449E" w:rsidRPr="00E8449E" w:rsidRDefault="00E8449E" w:rsidP="00E8449E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После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03.01.01.05 </w:t>
      </w:r>
      <w:r>
        <w:rPr>
          <w:rFonts w:ascii="Tahoma" w:hAnsi="Tahoma" w:cs="Tahoma"/>
          <w:sz w:val="24"/>
          <w:szCs w:val="24"/>
          <w:lang w:eastAsia="ru-RU"/>
        </w:rPr>
        <w:t>«Эмиссия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 xml:space="preserve">кодов маркировки 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и внесение </w:t>
      </w:r>
      <w:r>
        <w:rPr>
          <w:rFonts w:ascii="Tahoma" w:hAnsi="Tahoma" w:cs="Tahoma"/>
          <w:sz w:val="24"/>
          <w:szCs w:val="24"/>
          <w:lang w:eastAsia="ru-RU"/>
        </w:rPr>
        <w:t>сведений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в реестр средств идентификации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E8449E">
        <w:rPr>
          <w:rFonts w:ascii="Tahoma" w:hAnsi="Tahoma" w:cs="Tahoma"/>
          <w:sz w:val="24"/>
          <w:szCs w:val="24"/>
          <w:lang w:eastAsia="ru-RU"/>
        </w:rPr>
        <w:t>.</w:t>
      </w:r>
    </w:p>
    <w:p w14:paraId="3AF827B4" w14:textId="29BCC7C0" w:rsidR="008459AB" w:rsidRPr="00F86319" w:rsidRDefault="009A2A55" w:rsidP="009A2A55">
      <w:pPr>
        <w:pStyle w:val="20"/>
      </w:pPr>
      <w:bookmarkStart w:id="28" w:name="_Ref37078454"/>
      <w:bookmarkStart w:id="29" w:name="_Toc69212943"/>
      <w:r>
        <w:t xml:space="preserve">Процесс </w:t>
      </w:r>
      <w:r w:rsidRPr="00F86319">
        <w:t>0</w:t>
      </w:r>
      <w:r w:rsidR="004E54B1">
        <w:t>3</w:t>
      </w:r>
      <w:r w:rsidRPr="00F86319">
        <w:t>.01.01.05</w:t>
      </w:r>
      <w:r>
        <w:t xml:space="preserve"> «</w:t>
      </w:r>
      <w:bookmarkEnd w:id="28"/>
      <w:r w:rsidR="00E8449E" w:rsidRPr="00E8449E">
        <w:t xml:space="preserve">Эмиссия кодов маркировки и внесение </w:t>
      </w:r>
      <w:r w:rsidR="00E8449E">
        <w:t>сведений</w:t>
      </w:r>
      <w:r w:rsidR="00E8449E" w:rsidRPr="00E8449E">
        <w:t xml:space="preserve"> в реестр средств </w:t>
      </w:r>
      <w:r w:rsidR="00E8449E">
        <w:t xml:space="preserve">цифровой </w:t>
      </w:r>
      <w:r w:rsidR="00E8449E" w:rsidRPr="00E8449E">
        <w:t>идентификации</w:t>
      </w:r>
      <w:r>
        <w:t>»</w:t>
      </w:r>
      <w:bookmarkEnd w:id="29"/>
    </w:p>
    <w:p w14:paraId="2EF185DB" w14:textId="77D8A0C3" w:rsidR="00E8449E" w:rsidRPr="00E8449E" w:rsidRDefault="00E8449E" w:rsidP="00E8449E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>
        <w:rPr>
          <w:rFonts w:ascii="Tahoma" w:hAnsi="Tahoma" w:cs="Tahoma"/>
          <w:sz w:val="24"/>
          <w:szCs w:val="24"/>
          <w:lang w:eastAsia="ru-RU"/>
        </w:rPr>
        <w:t xml:space="preserve">регистрации заказа на </w:t>
      </w:r>
      <w:r w:rsidR="00A800F9">
        <w:rPr>
          <w:rFonts w:ascii="Tahoma" w:hAnsi="Tahoma" w:cs="Tahoma"/>
          <w:sz w:val="24"/>
          <w:szCs w:val="24"/>
          <w:lang w:eastAsia="ru-RU"/>
        </w:rPr>
        <w:t>эмиссию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кодов маркировки </w:t>
      </w:r>
      <w:r>
        <w:rPr>
          <w:rFonts w:ascii="Tahoma" w:hAnsi="Tahoma" w:cs="Tahoma"/>
          <w:sz w:val="24"/>
          <w:szCs w:val="24"/>
          <w:lang w:eastAsia="ru-RU"/>
        </w:rPr>
        <w:t xml:space="preserve">НИС МПТ 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в течение 4 часов </w:t>
      </w:r>
      <w:r>
        <w:rPr>
          <w:rFonts w:ascii="Tahoma" w:hAnsi="Tahoma" w:cs="Tahoma"/>
          <w:sz w:val="24"/>
          <w:szCs w:val="24"/>
          <w:lang w:eastAsia="ru-RU"/>
        </w:rPr>
        <w:t>эмитирует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(генерирует) необходимое количество кодов маркировки и включает </w:t>
      </w:r>
      <w:r>
        <w:rPr>
          <w:rFonts w:ascii="Tahoma" w:hAnsi="Tahoma" w:cs="Tahoma"/>
          <w:sz w:val="24"/>
          <w:szCs w:val="24"/>
          <w:lang w:eastAsia="ru-RU"/>
        </w:rPr>
        <w:t>сведения обо всех сгенерированных кодах маркировки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в реестр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E8449E">
        <w:rPr>
          <w:rFonts w:ascii="Tahoma" w:hAnsi="Tahoma" w:cs="Tahoma"/>
          <w:sz w:val="24"/>
          <w:szCs w:val="24"/>
          <w:lang w:eastAsia="ru-RU"/>
        </w:rPr>
        <w:t>идентификации.</w:t>
      </w:r>
    </w:p>
    <w:p w14:paraId="02A8E6AC" w14:textId="5738E333" w:rsidR="00E8449E" w:rsidRPr="00E8449E" w:rsidRDefault="00E8449E" w:rsidP="00E8449E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После внесения </w:t>
      </w:r>
      <w:r>
        <w:rPr>
          <w:rFonts w:ascii="Tahoma" w:hAnsi="Tahoma" w:cs="Tahoma"/>
          <w:sz w:val="24"/>
          <w:szCs w:val="24"/>
          <w:lang w:eastAsia="ru-RU"/>
        </w:rPr>
        <w:t xml:space="preserve">сведений об эмитированных кодах маркировки 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в реестр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E8449E">
        <w:rPr>
          <w:rFonts w:ascii="Tahoma" w:hAnsi="Tahoma" w:cs="Tahoma"/>
          <w:sz w:val="24"/>
          <w:szCs w:val="24"/>
          <w:lang w:eastAsia="ru-RU"/>
        </w:rPr>
        <w:t>идентификации кодам присваивается статус «Эмитирован».</w:t>
      </w:r>
    </w:p>
    <w:p w14:paraId="7341E660" w14:textId="4CB96DE9" w:rsidR="00E8449E" w:rsidRDefault="00E8449E" w:rsidP="00E8449E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После этого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="00A800F9">
        <w:rPr>
          <w:rFonts w:ascii="Tahoma" w:hAnsi="Tahoma" w:cs="Tahoma"/>
          <w:sz w:val="24"/>
          <w:szCs w:val="24"/>
          <w:lang w:eastAsia="ru-RU"/>
        </w:rPr>
        <w:t xml:space="preserve">03.01.01.06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E8449E">
        <w:rPr>
          <w:rFonts w:ascii="Tahoma" w:hAnsi="Tahoma" w:cs="Tahoma"/>
          <w:sz w:val="24"/>
          <w:szCs w:val="24"/>
          <w:lang w:eastAsia="ru-RU"/>
        </w:rPr>
        <w:t>Подтверждение выполнения заказ</w:t>
      </w:r>
      <w:r w:rsidR="00A800F9">
        <w:rPr>
          <w:rFonts w:ascii="Tahoma" w:hAnsi="Tahoma" w:cs="Tahoma"/>
          <w:sz w:val="24"/>
          <w:szCs w:val="24"/>
          <w:lang w:eastAsia="ru-RU"/>
        </w:rPr>
        <w:t>а на выдачу кодов маркировки»</w:t>
      </w:r>
      <w:r w:rsidRPr="00E8449E">
        <w:rPr>
          <w:rFonts w:ascii="Tahoma" w:hAnsi="Tahoma" w:cs="Tahoma"/>
          <w:sz w:val="24"/>
          <w:szCs w:val="24"/>
          <w:lang w:eastAsia="ru-RU"/>
        </w:rPr>
        <w:t>.</w:t>
      </w:r>
    </w:p>
    <w:p w14:paraId="0E027914" w14:textId="7FF1C7D7" w:rsidR="00D34C8E" w:rsidRPr="00F86319" w:rsidRDefault="009A2A55" w:rsidP="009A2A55">
      <w:pPr>
        <w:pStyle w:val="20"/>
      </w:pPr>
      <w:bookmarkStart w:id="30" w:name="_Ref38270288"/>
      <w:bookmarkStart w:id="31" w:name="_Toc69212944"/>
      <w:r>
        <w:t xml:space="preserve">Процесс </w:t>
      </w:r>
      <w:r w:rsidRPr="00F86319">
        <w:t>0</w:t>
      </w:r>
      <w:r w:rsidR="00A800F9">
        <w:t>3</w:t>
      </w:r>
      <w:r w:rsidRPr="00F86319">
        <w:t>.01.01.06</w:t>
      </w:r>
      <w:r>
        <w:t xml:space="preserve"> «</w:t>
      </w:r>
      <w:bookmarkEnd w:id="30"/>
      <w:r w:rsidR="00A800F9" w:rsidRPr="00A800F9">
        <w:t xml:space="preserve">Подтверждение выполнения заказа на </w:t>
      </w:r>
      <w:r w:rsidR="00A800F9">
        <w:t>эмиссию</w:t>
      </w:r>
      <w:r w:rsidR="00A800F9" w:rsidRPr="00A800F9">
        <w:t xml:space="preserve"> кодов маркировки</w:t>
      </w:r>
      <w:r>
        <w:t>»</w:t>
      </w:r>
      <w:bookmarkEnd w:id="31"/>
    </w:p>
    <w:p w14:paraId="6817B22D" w14:textId="6C8A062E" w:rsidR="00A800F9" w:rsidRPr="00A800F9" w:rsidRDefault="00A800F9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 xml:space="preserve">После получения уведомления о регистрации </w:t>
      </w:r>
      <w:r>
        <w:rPr>
          <w:rFonts w:ascii="Tahoma" w:hAnsi="Tahoma" w:cs="Tahoma"/>
          <w:sz w:val="24"/>
          <w:szCs w:val="24"/>
          <w:lang w:eastAsia="ru-RU"/>
        </w:rPr>
        <w:t>заказа на эмиссию кодов маркировки</w:t>
      </w:r>
      <w:r w:rsidRPr="00A800F9">
        <w:rPr>
          <w:rFonts w:ascii="Tahoma" w:hAnsi="Tahoma" w:cs="Tahoma"/>
          <w:sz w:val="24"/>
          <w:szCs w:val="24"/>
          <w:lang w:eastAsia="ru-RU"/>
        </w:rPr>
        <w:t xml:space="preserve"> участник оборота товаров ожидает выполнение заказа. По прошествии времени выполнения заказа, указанного в уведомлении о регистрации </w:t>
      </w:r>
      <w:r>
        <w:rPr>
          <w:rFonts w:ascii="Tahoma" w:hAnsi="Tahoma" w:cs="Tahoma"/>
          <w:sz w:val="24"/>
          <w:szCs w:val="24"/>
          <w:lang w:eastAsia="ru-RU"/>
        </w:rPr>
        <w:t>заказа</w:t>
      </w:r>
      <w:r w:rsidRPr="00A800F9">
        <w:rPr>
          <w:rFonts w:ascii="Tahoma" w:hAnsi="Tahoma" w:cs="Tahoma"/>
          <w:sz w:val="24"/>
          <w:szCs w:val="24"/>
          <w:lang w:eastAsia="ru-RU"/>
        </w:rPr>
        <w:t>, участник оборота товаров направляет в СУЗ запрос для подтверждения выполнения заказа.</w:t>
      </w:r>
    </w:p>
    <w:p w14:paraId="64E8CD84" w14:textId="77777777" w:rsidR="00A800F9" w:rsidRPr="00A800F9" w:rsidRDefault="00A800F9" w:rsidP="00A800F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>Запрос может быть предоставлен следующими способами:</w:t>
      </w:r>
    </w:p>
    <w:p w14:paraId="395BBBBC" w14:textId="65CB7129" w:rsidR="00A800F9" w:rsidRPr="00E8449E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0F3DE09C" w14:textId="77777777" w:rsidR="00A800F9" w:rsidRPr="00E8449E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53DE74D2" w14:textId="77777777" w:rsidR="00A800F9" w:rsidRPr="00E8449E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211E9BDB" w14:textId="586D0943" w:rsidR="00A800F9" w:rsidRDefault="00A800F9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Запрос, направленный через 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API-интерфейс СУЗ</w:t>
      </w:r>
      <w:r w:rsidR="007240B9">
        <w:rPr>
          <w:rFonts w:ascii="Tahoma" w:hAnsi="Tahoma" w:cs="Tahoma"/>
          <w:bCs/>
          <w:color w:val="000000"/>
          <w:sz w:val="24"/>
          <w:szCs w:val="24"/>
          <w:lang w:eastAsia="ru-RU"/>
        </w:rPr>
        <w:t>,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содержит сведения, указанные в </w:t>
      </w:r>
      <w:r w:rsidR="007240B9">
        <w:rPr>
          <w:rFonts w:ascii="Tahoma" w:hAnsi="Tahoma" w:cs="Tahoma"/>
          <w:bCs/>
          <w:color w:val="000000"/>
          <w:sz w:val="24"/>
          <w:szCs w:val="24"/>
          <w:lang w:eastAsia="ru-RU"/>
        </w:rPr>
        <w:t>Т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блице 3.</w:t>
      </w:r>
    </w:p>
    <w:p w14:paraId="5FF91375" w14:textId="2E4DEC16" w:rsidR="00A800F9" w:rsidRPr="00A800F9" w:rsidRDefault="00A800F9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 xml:space="preserve">Таблица </w:t>
      </w:r>
      <w:r>
        <w:rPr>
          <w:rFonts w:ascii="Tahoma" w:hAnsi="Tahoma" w:cs="Tahoma"/>
          <w:sz w:val="24"/>
          <w:szCs w:val="24"/>
          <w:lang w:eastAsia="ru-RU"/>
        </w:rPr>
        <w:t>3.</w:t>
      </w:r>
      <w:r w:rsidRPr="00A800F9">
        <w:rPr>
          <w:rFonts w:ascii="Tahoma" w:hAnsi="Tahoma" w:cs="Tahoma"/>
          <w:sz w:val="24"/>
          <w:szCs w:val="24"/>
          <w:lang w:eastAsia="ru-RU"/>
        </w:rPr>
        <w:t xml:space="preserve"> Описание сведений в запросе на получение кодов маркировки</w:t>
      </w:r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704"/>
        <w:gridCol w:w="1843"/>
        <w:gridCol w:w="4236"/>
        <w:gridCol w:w="2261"/>
      </w:tblGrid>
      <w:tr w:rsidR="00A800F9" w:rsidRPr="00A800F9" w14:paraId="5725D8CD" w14:textId="77777777" w:rsidTr="00115CE5">
        <w:trPr>
          <w:tblHeader/>
        </w:trPr>
        <w:tc>
          <w:tcPr>
            <w:tcW w:w="389" w:type="pct"/>
            <w:vAlign w:val="center"/>
          </w:tcPr>
          <w:p w14:paraId="716C496A" w14:textId="77777777" w:rsidR="00A800F9" w:rsidRPr="00A800F9" w:rsidRDefault="00A800F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A800F9">
              <w:rPr>
                <w:rFonts w:ascii="Tahoma" w:hAnsi="Tahoma" w:cs="Tahoma"/>
                <w:b/>
                <w:sz w:val="22"/>
              </w:rPr>
              <w:t>№ ПП</w:t>
            </w:r>
          </w:p>
        </w:tc>
        <w:tc>
          <w:tcPr>
            <w:tcW w:w="1019" w:type="pct"/>
            <w:vAlign w:val="center"/>
          </w:tcPr>
          <w:p w14:paraId="62496682" w14:textId="77777777" w:rsidR="00A800F9" w:rsidRPr="00A800F9" w:rsidRDefault="00A800F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A800F9">
              <w:rPr>
                <w:rFonts w:ascii="Tahoma" w:hAnsi="Tahoma" w:cs="Tahoma"/>
                <w:b/>
                <w:sz w:val="22"/>
              </w:rPr>
              <w:t>Атрибут</w:t>
            </w:r>
          </w:p>
        </w:tc>
        <w:tc>
          <w:tcPr>
            <w:tcW w:w="2342" w:type="pct"/>
            <w:vAlign w:val="center"/>
          </w:tcPr>
          <w:p w14:paraId="34EE84EF" w14:textId="77777777" w:rsidR="00A800F9" w:rsidRPr="00A800F9" w:rsidRDefault="00A800F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A800F9">
              <w:rPr>
                <w:rFonts w:ascii="Tahoma" w:hAnsi="Tahoma" w:cs="Tahoma"/>
                <w:b/>
                <w:sz w:val="22"/>
              </w:rPr>
              <w:t>Описание</w:t>
            </w:r>
          </w:p>
        </w:tc>
        <w:tc>
          <w:tcPr>
            <w:tcW w:w="1250" w:type="pct"/>
            <w:vAlign w:val="center"/>
          </w:tcPr>
          <w:p w14:paraId="3D6E9A65" w14:textId="77777777" w:rsidR="00A800F9" w:rsidRPr="00A800F9" w:rsidRDefault="00A800F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A800F9">
              <w:rPr>
                <w:rFonts w:ascii="Tahoma" w:hAnsi="Tahoma" w:cs="Tahoma"/>
                <w:b/>
                <w:sz w:val="22"/>
              </w:rPr>
              <w:t>Значение</w:t>
            </w:r>
          </w:p>
        </w:tc>
      </w:tr>
      <w:tr w:rsidR="00A800F9" w:rsidRPr="00A800F9" w14:paraId="0B439DCA" w14:textId="77777777" w:rsidTr="00115CE5">
        <w:tc>
          <w:tcPr>
            <w:tcW w:w="389" w:type="pct"/>
            <w:vAlign w:val="center"/>
          </w:tcPr>
          <w:p w14:paraId="61FB0E95" w14:textId="77777777" w:rsidR="00A800F9" w:rsidRPr="00A800F9" w:rsidRDefault="00A800F9" w:rsidP="00A800F9">
            <w:pPr>
              <w:pStyle w:val="af2"/>
              <w:numPr>
                <w:ilvl w:val="0"/>
                <w:numId w:val="36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776B495C" w14:textId="77777777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Идентификатор СУЗ</w:t>
            </w:r>
          </w:p>
        </w:tc>
        <w:tc>
          <w:tcPr>
            <w:tcW w:w="2342" w:type="pct"/>
            <w:vAlign w:val="center"/>
          </w:tcPr>
          <w:p w14:paraId="69EA4974" w14:textId="77777777" w:rsidR="00A800F9" w:rsidRPr="00A800F9" w:rsidRDefault="00A800F9" w:rsidP="00115C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Уникальный идентификатор СУЗ</w:t>
            </w:r>
          </w:p>
        </w:tc>
        <w:tc>
          <w:tcPr>
            <w:tcW w:w="1250" w:type="pct"/>
            <w:vAlign w:val="center"/>
          </w:tcPr>
          <w:p w14:paraId="5C10CADE" w14:textId="77777777" w:rsidR="00A800F9" w:rsidRPr="00A800F9" w:rsidRDefault="00A800F9" w:rsidP="00A800F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A800F9" w:rsidRPr="00A800F9" w14:paraId="035BE526" w14:textId="77777777" w:rsidTr="00115CE5">
        <w:tc>
          <w:tcPr>
            <w:tcW w:w="389" w:type="pct"/>
            <w:vAlign w:val="center"/>
          </w:tcPr>
          <w:p w14:paraId="3C08FA84" w14:textId="77777777" w:rsidR="00A800F9" w:rsidRPr="00A800F9" w:rsidRDefault="00A800F9" w:rsidP="00A800F9">
            <w:pPr>
              <w:pStyle w:val="af2"/>
              <w:numPr>
                <w:ilvl w:val="0"/>
                <w:numId w:val="36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3F7F7345" w14:textId="77777777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Токен</w:t>
            </w:r>
          </w:p>
        </w:tc>
        <w:tc>
          <w:tcPr>
            <w:tcW w:w="2342" w:type="pct"/>
            <w:vAlign w:val="center"/>
          </w:tcPr>
          <w:p w14:paraId="1775E553" w14:textId="0BBECC39" w:rsidR="00A800F9" w:rsidRPr="00A800F9" w:rsidRDefault="00A800F9" w:rsidP="00115C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lear" w:pos="709"/>
                <w:tab w:val="left" w:pos="1418"/>
              </w:tabs>
              <w:contextualSpacing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Клиентский токен</w:t>
            </w:r>
            <w:r>
              <w:rPr>
                <w:rFonts w:ascii="Tahoma" w:hAnsi="Tahoma" w:cs="Tahoma"/>
                <w:sz w:val="22"/>
              </w:rPr>
              <w:t xml:space="preserve"> АСУТП</w:t>
            </w:r>
          </w:p>
        </w:tc>
        <w:tc>
          <w:tcPr>
            <w:tcW w:w="1250" w:type="pct"/>
            <w:vAlign w:val="center"/>
          </w:tcPr>
          <w:p w14:paraId="20EB7107" w14:textId="77777777" w:rsidR="00A800F9" w:rsidRPr="00A800F9" w:rsidRDefault="00A800F9" w:rsidP="00A800F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A800F9" w:rsidRPr="00A800F9" w14:paraId="0135008D" w14:textId="77777777" w:rsidTr="00115CE5">
        <w:tc>
          <w:tcPr>
            <w:tcW w:w="389" w:type="pct"/>
            <w:vAlign w:val="center"/>
          </w:tcPr>
          <w:p w14:paraId="7772A0D8" w14:textId="77777777" w:rsidR="00A800F9" w:rsidRPr="00A800F9" w:rsidRDefault="00A800F9" w:rsidP="00A800F9">
            <w:pPr>
              <w:pStyle w:val="af2"/>
              <w:numPr>
                <w:ilvl w:val="0"/>
                <w:numId w:val="36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03916799" w14:textId="77777777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2342" w:type="pct"/>
            <w:vAlign w:val="center"/>
          </w:tcPr>
          <w:p w14:paraId="7C40060F" w14:textId="02AB99D1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 xml:space="preserve">Идентификатор </w:t>
            </w:r>
            <w:r>
              <w:rPr>
                <w:rFonts w:ascii="Tahoma" w:hAnsi="Tahoma" w:cs="Tahoma"/>
                <w:sz w:val="22"/>
              </w:rPr>
              <w:t>заказа на выдачу кодов маркировки, присвоенный при регистрации заказа</w:t>
            </w:r>
          </w:p>
        </w:tc>
        <w:tc>
          <w:tcPr>
            <w:tcW w:w="1250" w:type="pct"/>
            <w:vAlign w:val="center"/>
          </w:tcPr>
          <w:p w14:paraId="3F357778" w14:textId="77777777" w:rsidR="00A800F9" w:rsidRPr="00A800F9" w:rsidRDefault="00A800F9" w:rsidP="00A800F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A800F9" w:rsidRPr="00A800F9" w14:paraId="416590DF" w14:textId="77777777" w:rsidTr="00115CE5">
        <w:tc>
          <w:tcPr>
            <w:tcW w:w="389" w:type="pct"/>
            <w:vAlign w:val="center"/>
          </w:tcPr>
          <w:p w14:paraId="6962DF69" w14:textId="77777777" w:rsidR="00A800F9" w:rsidRPr="00A800F9" w:rsidRDefault="00A800F9" w:rsidP="00A800F9">
            <w:pPr>
              <w:pStyle w:val="af2"/>
              <w:numPr>
                <w:ilvl w:val="0"/>
                <w:numId w:val="36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1121B636" w14:textId="5CC8C890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Код товара</w:t>
            </w:r>
          </w:p>
        </w:tc>
        <w:tc>
          <w:tcPr>
            <w:tcW w:w="2342" w:type="pct"/>
            <w:vAlign w:val="center"/>
          </w:tcPr>
          <w:p w14:paraId="5557E63F" w14:textId="77777777" w:rsidR="00A800F9" w:rsidRPr="00A800F9" w:rsidRDefault="00A800F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GTIN товара, по которому запрашиваются коды</w:t>
            </w:r>
          </w:p>
        </w:tc>
        <w:tc>
          <w:tcPr>
            <w:tcW w:w="1250" w:type="pct"/>
            <w:vAlign w:val="center"/>
          </w:tcPr>
          <w:p w14:paraId="2828D44F" w14:textId="77777777" w:rsidR="00A800F9" w:rsidRPr="00A800F9" w:rsidRDefault="00A800F9" w:rsidP="00A800F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</w:tbl>
    <w:p w14:paraId="37E265D4" w14:textId="77777777" w:rsidR="00A800F9" w:rsidRDefault="00A800F9" w:rsidP="00A800F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1F024B46" w14:textId="7E84634C" w:rsidR="00A800F9" w:rsidRPr="00A800F9" w:rsidRDefault="00A800F9" w:rsidP="00A800F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>НИС МПТ направляет ответ участнику оборота</w:t>
      </w:r>
      <w:r>
        <w:rPr>
          <w:rFonts w:ascii="Tahoma" w:hAnsi="Tahoma" w:cs="Tahoma"/>
          <w:sz w:val="24"/>
          <w:szCs w:val="24"/>
          <w:lang w:eastAsia="ru-RU"/>
        </w:rPr>
        <w:t xml:space="preserve"> товаров</w:t>
      </w:r>
      <w:r w:rsidRPr="00A800F9">
        <w:rPr>
          <w:rFonts w:ascii="Tahoma" w:hAnsi="Tahoma" w:cs="Tahoma"/>
          <w:sz w:val="24"/>
          <w:szCs w:val="24"/>
          <w:lang w:eastAsia="ru-RU"/>
        </w:rPr>
        <w:t>, содержащее следующую информацию:</w:t>
      </w:r>
    </w:p>
    <w:p w14:paraId="360E71DB" w14:textId="5DF47635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у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никальный идентификатор СУЗ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;</w:t>
      </w:r>
    </w:p>
    <w:p w14:paraId="6332A597" w14:textId="5265F2C0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од товара (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GTIN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)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, по которому был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олучен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запрос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;</w:t>
      </w:r>
    </w:p>
    <w:p w14:paraId="29077330" w14:textId="22203642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дентификатор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идентификатор заказа на эмиссию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кодов маркировки, 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по которому был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олучен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запрос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;</w:t>
      </w:r>
    </w:p>
    <w:p w14:paraId="6E79E2B2" w14:textId="3941C97A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з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аказанное количество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одов маркировки;</w:t>
      </w:r>
    </w:p>
    <w:p w14:paraId="54FABA5A" w14:textId="6DDA08C1" w:rsid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с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уммарное кол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чество кодов маркировки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, полученных из буфера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заказа;</w:t>
      </w:r>
    </w:p>
    <w:p w14:paraId="5518A6F6" w14:textId="517CD8F8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суммарное количество кодов маркировки, оставшихся (невыгруженных) из буфера заказа;</w:t>
      </w:r>
    </w:p>
    <w:p w14:paraId="65153D2D" w14:textId="77777777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с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татус буфера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 кодов маркировки;</w:t>
      </w:r>
    </w:p>
    <w:p w14:paraId="31CBF9EB" w14:textId="68851D2E" w:rsidR="00A800F9" w:rsidRPr="00A800F9" w:rsidRDefault="00A800F9" w:rsidP="00A800F9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д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ата истечения срока годности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кодов маркировки</w:t>
      </w:r>
      <w:r w:rsidRPr="00A800F9">
        <w:rPr>
          <w:rFonts w:ascii="Tahoma" w:hAnsi="Tahoma" w:cs="Tahoma"/>
          <w:bCs/>
          <w:color w:val="000000"/>
          <w:sz w:val="24"/>
          <w:szCs w:val="24"/>
          <w:lang w:eastAsia="ru-RU"/>
        </w:rPr>
        <w:t>.</w:t>
      </w:r>
    </w:p>
    <w:p w14:paraId="793F836F" w14:textId="4307D0C8" w:rsidR="00A800F9" w:rsidRPr="00A800F9" w:rsidRDefault="00A800F9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 xml:space="preserve">В случае если заказ не выполнен, участник оборота товаров повторяет запрос для подтверждения выполнения заказа </w:t>
      </w:r>
      <w:r>
        <w:rPr>
          <w:rFonts w:ascii="Tahoma" w:hAnsi="Tahoma" w:cs="Tahoma"/>
          <w:sz w:val="24"/>
          <w:szCs w:val="24"/>
          <w:lang w:eastAsia="ru-RU"/>
        </w:rPr>
        <w:t xml:space="preserve">на эмиссию кодов маркировки </w:t>
      </w:r>
      <w:r w:rsidRPr="00A800F9">
        <w:rPr>
          <w:rFonts w:ascii="Tahoma" w:hAnsi="Tahoma" w:cs="Tahoma"/>
          <w:sz w:val="24"/>
          <w:szCs w:val="24"/>
          <w:lang w:eastAsia="ru-RU"/>
        </w:rPr>
        <w:t>через некоторое время.</w:t>
      </w:r>
    </w:p>
    <w:p w14:paraId="14A23C14" w14:textId="63508641" w:rsidR="00A800F9" w:rsidRPr="00A800F9" w:rsidRDefault="00A800F9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 xml:space="preserve">В случае если заказ выполнен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>процессу</w:t>
      </w:r>
      <w:r w:rsidRPr="00A800F9">
        <w:rPr>
          <w:rFonts w:ascii="Tahoma" w:hAnsi="Tahoma" w:cs="Tahoma"/>
          <w:sz w:val="24"/>
          <w:szCs w:val="24"/>
          <w:lang w:eastAsia="ru-RU"/>
        </w:rPr>
        <w:t xml:space="preserve"> 03.01.01.07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A800F9">
        <w:rPr>
          <w:rFonts w:ascii="Tahoma" w:hAnsi="Tahoma" w:cs="Tahoma"/>
          <w:sz w:val="24"/>
          <w:szCs w:val="24"/>
          <w:lang w:eastAsia="ru-RU"/>
        </w:rPr>
        <w:t>Получение кодов маркировки участником оборота товаров</w:t>
      </w:r>
      <w:r>
        <w:rPr>
          <w:rFonts w:ascii="Tahoma" w:hAnsi="Tahoma" w:cs="Tahoma"/>
          <w:sz w:val="24"/>
          <w:szCs w:val="24"/>
          <w:lang w:eastAsia="ru-RU"/>
        </w:rPr>
        <w:t>».</w:t>
      </w:r>
    </w:p>
    <w:p w14:paraId="3E5CEF53" w14:textId="5C6CD58F" w:rsidR="00A800F9" w:rsidRPr="00F86319" w:rsidRDefault="00A800F9" w:rsidP="00A800F9">
      <w:pPr>
        <w:pStyle w:val="20"/>
      </w:pPr>
      <w:bookmarkStart w:id="32" w:name="_Ref450522"/>
      <w:bookmarkStart w:id="33" w:name="_Ref867456"/>
      <w:bookmarkStart w:id="34" w:name="_Toc69212945"/>
      <w:r>
        <w:t xml:space="preserve">Процесс </w:t>
      </w:r>
      <w:r w:rsidRPr="00F86319">
        <w:t>0</w:t>
      </w:r>
      <w:r>
        <w:t>3</w:t>
      </w:r>
      <w:r w:rsidRPr="00F86319">
        <w:t>.01.01.0</w:t>
      </w:r>
      <w:r>
        <w:t>7 «</w:t>
      </w:r>
      <w:r w:rsidRPr="00A800F9">
        <w:t>Получение кодов маркировки участником оборота товаров</w:t>
      </w:r>
      <w:r>
        <w:t>»</w:t>
      </w:r>
      <w:bookmarkEnd w:id="34"/>
    </w:p>
    <w:p w14:paraId="728193A6" w14:textId="15951055" w:rsidR="007240B9" w:rsidRPr="007240B9" w:rsidRDefault="007240B9" w:rsidP="007240B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7240B9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>
        <w:rPr>
          <w:rFonts w:ascii="Tahoma" w:hAnsi="Tahoma" w:cs="Tahoma"/>
          <w:sz w:val="24"/>
          <w:szCs w:val="24"/>
          <w:lang w:eastAsia="ru-RU"/>
        </w:rPr>
        <w:t xml:space="preserve">выполнения заказа на эмиссию кодов маркировки </w:t>
      </w:r>
      <w:r w:rsidRPr="007240B9">
        <w:rPr>
          <w:rFonts w:ascii="Tahoma" w:hAnsi="Tahoma" w:cs="Tahoma"/>
          <w:sz w:val="24"/>
          <w:szCs w:val="24"/>
          <w:lang w:eastAsia="ru-RU"/>
        </w:rPr>
        <w:t xml:space="preserve">участник оборота товаров направляет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7240B9">
        <w:rPr>
          <w:rFonts w:ascii="Tahoma" w:hAnsi="Tahoma" w:cs="Tahoma"/>
          <w:sz w:val="24"/>
          <w:szCs w:val="24"/>
          <w:lang w:eastAsia="ru-RU"/>
        </w:rPr>
        <w:t>ИС МПТ запрос для получения кодов маркировки из заказа.</w:t>
      </w:r>
    </w:p>
    <w:p w14:paraId="57C7FC54" w14:textId="77777777" w:rsidR="007240B9" w:rsidRPr="00A800F9" w:rsidRDefault="007240B9" w:rsidP="007240B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>Запрос может быть предоставлен следующими способами:</w:t>
      </w:r>
    </w:p>
    <w:p w14:paraId="2E2815E8" w14:textId="77777777" w:rsidR="007240B9" w:rsidRPr="00E8449E" w:rsidRDefault="007240B9" w:rsidP="007240B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52DD34A1" w14:textId="77777777" w:rsidR="007240B9" w:rsidRPr="00E8449E" w:rsidRDefault="007240B9" w:rsidP="007240B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0B38EC0B" w14:textId="77777777" w:rsidR="007240B9" w:rsidRPr="00E8449E" w:rsidRDefault="007240B9" w:rsidP="007240B9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0B671A16" w14:textId="77777777" w:rsidR="007240B9" w:rsidRPr="00FE4D06" w:rsidRDefault="007240B9" w:rsidP="007240B9">
      <w:pPr>
        <w:pStyle w:val="af2"/>
        <w:ind w:left="0"/>
        <w:rPr>
          <w:rFonts w:ascii="Tahoma" w:hAnsi="Tahoma" w:cs="Tahoma"/>
          <w:sz w:val="22"/>
          <w:lang w:eastAsia="ru-RU"/>
        </w:rPr>
      </w:pPr>
    </w:p>
    <w:p w14:paraId="549B0E2B" w14:textId="4D61FA67" w:rsidR="007240B9" w:rsidRDefault="007240B9" w:rsidP="007240B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lastRenderedPageBreak/>
        <w:t xml:space="preserve">Запрос, направленный через 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API-интерфейс СУЗ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, содержит сведения, указанные в Таблице 4.</w:t>
      </w:r>
    </w:p>
    <w:p w14:paraId="0D6079B7" w14:textId="7DF927E5" w:rsidR="007240B9" w:rsidRPr="007240B9" w:rsidRDefault="007240B9" w:rsidP="007240B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7240B9">
        <w:rPr>
          <w:rFonts w:ascii="Tahoma" w:hAnsi="Tahoma" w:cs="Tahoma"/>
          <w:sz w:val="24"/>
          <w:szCs w:val="24"/>
          <w:lang w:eastAsia="ru-RU"/>
        </w:rPr>
        <w:t>Таблица 4</w:t>
      </w:r>
      <w:r>
        <w:rPr>
          <w:rFonts w:ascii="Tahoma" w:hAnsi="Tahoma" w:cs="Tahoma"/>
          <w:sz w:val="24"/>
          <w:szCs w:val="24"/>
          <w:lang w:eastAsia="ru-RU"/>
        </w:rPr>
        <w:t>.</w:t>
      </w:r>
      <w:r w:rsidRPr="007240B9">
        <w:rPr>
          <w:rFonts w:ascii="Tahoma" w:hAnsi="Tahoma" w:cs="Tahoma"/>
          <w:sz w:val="24"/>
          <w:szCs w:val="24"/>
          <w:lang w:eastAsia="ru-RU"/>
        </w:rPr>
        <w:t xml:space="preserve"> Описание сведений в запросе на получение кодов маркировки</w:t>
      </w:r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704"/>
        <w:gridCol w:w="1843"/>
        <w:gridCol w:w="4236"/>
        <w:gridCol w:w="2261"/>
      </w:tblGrid>
      <w:tr w:rsidR="007240B9" w:rsidRPr="007240B9" w14:paraId="467FA08D" w14:textId="77777777" w:rsidTr="00115CE5">
        <w:trPr>
          <w:tblHeader/>
        </w:trPr>
        <w:tc>
          <w:tcPr>
            <w:tcW w:w="389" w:type="pct"/>
            <w:vAlign w:val="center"/>
          </w:tcPr>
          <w:p w14:paraId="492A0C0A" w14:textId="77777777" w:rsidR="007240B9" w:rsidRPr="007240B9" w:rsidRDefault="007240B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№ ПП</w:t>
            </w:r>
          </w:p>
        </w:tc>
        <w:tc>
          <w:tcPr>
            <w:tcW w:w="1019" w:type="pct"/>
            <w:vAlign w:val="center"/>
          </w:tcPr>
          <w:p w14:paraId="6D1CBC10" w14:textId="77777777" w:rsidR="007240B9" w:rsidRPr="007240B9" w:rsidRDefault="007240B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Атрибут</w:t>
            </w:r>
          </w:p>
        </w:tc>
        <w:tc>
          <w:tcPr>
            <w:tcW w:w="2342" w:type="pct"/>
            <w:vAlign w:val="center"/>
          </w:tcPr>
          <w:p w14:paraId="0267A941" w14:textId="77777777" w:rsidR="007240B9" w:rsidRPr="007240B9" w:rsidRDefault="007240B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Описание</w:t>
            </w:r>
          </w:p>
        </w:tc>
        <w:tc>
          <w:tcPr>
            <w:tcW w:w="1250" w:type="pct"/>
            <w:vAlign w:val="center"/>
          </w:tcPr>
          <w:p w14:paraId="5DD4C468" w14:textId="77777777" w:rsidR="007240B9" w:rsidRPr="007240B9" w:rsidRDefault="007240B9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Значение</w:t>
            </w:r>
          </w:p>
        </w:tc>
      </w:tr>
      <w:tr w:rsidR="007240B9" w:rsidRPr="007240B9" w14:paraId="4D488223" w14:textId="77777777" w:rsidTr="00115CE5">
        <w:tc>
          <w:tcPr>
            <w:tcW w:w="389" w:type="pct"/>
            <w:vAlign w:val="center"/>
          </w:tcPr>
          <w:p w14:paraId="293F18BE" w14:textId="77777777" w:rsidR="007240B9" w:rsidRPr="007240B9" w:rsidRDefault="007240B9" w:rsidP="007240B9">
            <w:pPr>
              <w:pStyle w:val="af2"/>
              <w:numPr>
                <w:ilvl w:val="0"/>
                <w:numId w:val="38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74A4EA7E" w14:textId="77777777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2342" w:type="pct"/>
            <w:vAlign w:val="center"/>
          </w:tcPr>
          <w:p w14:paraId="75C4C9D3" w14:textId="0D0F86AD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 xml:space="preserve">Идентификатор заказа на эмиссию </w:t>
            </w:r>
            <w:r>
              <w:rPr>
                <w:rFonts w:ascii="Tahoma" w:hAnsi="Tahoma" w:cs="Tahoma"/>
                <w:sz w:val="22"/>
              </w:rPr>
              <w:t>кодов маркировки</w:t>
            </w:r>
          </w:p>
        </w:tc>
        <w:tc>
          <w:tcPr>
            <w:tcW w:w="1250" w:type="pct"/>
            <w:vAlign w:val="center"/>
          </w:tcPr>
          <w:p w14:paraId="197F8CC8" w14:textId="77777777" w:rsidR="007240B9" w:rsidRPr="007240B9" w:rsidRDefault="007240B9" w:rsidP="007240B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7240B9" w:rsidRPr="007240B9" w14:paraId="24E875DC" w14:textId="77777777" w:rsidTr="00115CE5">
        <w:tc>
          <w:tcPr>
            <w:tcW w:w="389" w:type="pct"/>
            <w:vAlign w:val="center"/>
          </w:tcPr>
          <w:p w14:paraId="71B55C5E" w14:textId="77777777" w:rsidR="007240B9" w:rsidRPr="007240B9" w:rsidRDefault="007240B9" w:rsidP="007240B9">
            <w:pPr>
              <w:pStyle w:val="af2"/>
              <w:numPr>
                <w:ilvl w:val="0"/>
                <w:numId w:val="38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55A57251" w14:textId="60F25077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Код товара</w:t>
            </w:r>
          </w:p>
        </w:tc>
        <w:tc>
          <w:tcPr>
            <w:tcW w:w="2342" w:type="pct"/>
            <w:vAlign w:val="center"/>
          </w:tcPr>
          <w:p w14:paraId="471F641E" w14:textId="427002F8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GTIN товара, по которому запрашиваются коды</w:t>
            </w:r>
            <w:r>
              <w:rPr>
                <w:rFonts w:ascii="Tahoma" w:hAnsi="Tahoma" w:cs="Tahoma"/>
                <w:sz w:val="22"/>
              </w:rPr>
              <w:t xml:space="preserve"> маркировки</w:t>
            </w:r>
          </w:p>
        </w:tc>
        <w:tc>
          <w:tcPr>
            <w:tcW w:w="1250" w:type="pct"/>
            <w:vAlign w:val="center"/>
          </w:tcPr>
          <w:p w14:paraId="1A50B2CF" w14:textId="77777777" w:rsidR="007240B9" w:rsidRPr="007240B9" w:rsidRDefault="007240B9" w:rsidP="007240B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7240B9" w:rsidRPr="007240B9" w14:paraId="15CF4337" w14:textId="77777777" w:rsidTr="00115CE5">
        <w:tc>
          <w:tcPr>
            <w:tcW w:w="389" w:type="pct"/>
            <w:vAlign w:val="center"/>
          </w:tcPr>
          <w:p w14:paraId="04FE376A" w14:textId="77777777" w:rsidR="007240B9" w:rsidRPr="007240B9" w:rsidRDefault="007240B9" w:rsidP="007240B9">
            <w:pPr>
              <w:pStyle w:val="af2"/>
              <w:numPr>
                <w:ilvl w:val="0"/>
                <w:numId w:val="38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27A0A3B8" w14:textId="77F75082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Количество кодов</w:t>
            </w:r>
            <w:r>
              <w:rPr>
                <w:rFonts w:ascii="Tahoma" w:hAnsi="Tahoma" w:cs="Tahoma"/>
                <w:sz w:val="22"/>
              </w:rPr>
              <w:t xml:space="preserve"> маркировки</w:t>
            </w:r>
          </w:p>
        </w:tc>
        <w:tc>
          <w:tcPr>
            <w:tcW w:w="2342" w:type="pct"/>
            <w:vAlign w:val="center"/>
          </w:tcPr>
          <w:p w14:paraId="58B584E3" w14:textId="1E6651A5" w:rsidR="007240B9" w:rsidRPr="007240B9" w:rsidRDefault="007240B9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Количество запрашиваемых кодов</w:t>
            </w:r>
            <w:r>
              <w:rPr>
                <w:rFonts w:ascii="Tahoma" w:hAnsi="Tahoma" w:cs="Tahoma"/>
                <w:sz w:val="22"/>
              </w:rPr>
              <w:t xml:space="preserve"> маркировки (в пределах количества, указанного в заявке на получение кодов маркировки)</w:t>
            </w:r>
          </w:p>
        </w:tc>
        <w:tc>
          <w:tcPr>
            <w:tcW w:w="1250" w:type="pct"/>
            <w:vAlign w:val="center"/>
          </w:tcPr>
          <w:p w14:paraId="46B7D766" w14:textId="77777777" w:rsidR="007240B9" w:rsidRPr="007240B9" w:rsidRDefault="007240B9" w:rsidP="007240B9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</w:tbl>
    <w:p w14:paraId="4B5262AE" w14:textId="77777777" w:rsidR="007240B9" w:rsidRDefault="007240B9" w:rsidP="007240B9">
      <w:pPr>
        <w:pStyle w:val="af2"/>
        <w:ind w:left="0"/>
        <w:rPr>
          <w:rFonts w:ascii="Tahoma" w:hAnsi="Tahoma" w:cs="Tahoma"/>
          <w:sz w:val="22"/>
          <w:lang w:eastAsia="ru-RU"/>
        </w:rPr>
      </w:pPr>
    </w:p>
    <w:p w14:paraId="38475242" w14:textId="77777777" w:rsidR="007240B9" w:rsidRPr="00A800F9" w:rsidRDefault="007240B9" w:rsidP="007240B9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>НИС МПТ направляет ответ участнику оборота</w:t>
      </w:r>
      <w:r>
        <w:rPr>
          <w:rFonts w:ascii="Tahoma" w:hAnsi="Tahoma" w:cs="Tahoma"/>
          <w:sz w:val="24"/>
          <w:szCs w:val="24"/>
          <w:lang w:eastAsia="ru-RU"/>
        </w:rPr>
        <w:t xml:space="preserve"> товаров</w:t>
      </w:r>
      <w:r w:rsidRPr="00A800F9">
        <w:rPr>
          <w:rFonts w:ascii="Tahoma" w:hAnsi="Tahoma" w:cs="Tahoma"/>
          <w:sz w:val="24"/>
          <w:szCs w:val="24"/>
          <w:lang w:eastAsia="ru-RU"/>
        </w:rPr>
        <w:t>, содержащее следующую информацию:</w:t>
      </w:r>
    </w:p>
    <w:p w14:paraId="232B6E6B" w14:textId="081B93A0" w:rsidR="007240B9" w:rsidRDefault="007240B9" w:rsidP="007240B9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дентификатор заказа на выдачу кодов маркировки;</w:t>
      </w:r>
    </w:p>
    <w:p w14:paraId="24FB06F7" w14:textId="64CDA856" w:rsidR="007240B9" w:rsidRPr="00A800F9" w:rsidRDefault="007240B9" w:rsidP="00115CE5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список кодов маркировки (в соответствии с запрошенным количеством).</w:t>
      </w:r>
    </w:p>
    <w:p w14:paraId="7ECBFBA3" w14:textId="09B08E2D" w:rsidR="007240B9" w:rsidRDefault="007240B9" w:rsidP="00115CE5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115CE5">
        <w:rPr>
          <w:rFonts w:ascii="Tahoma" w:hAnsi="Tahoma" w:cs="Tahoma"/>
          <w:sz w:val="24"/>
          <w:szCs w:val="24"/>
          <w:lang w:eastAsia="ru-RU"/>
        </w:rPr>
        <w:t>Процесс получения кодов маркировки завершается.</w:t>
      </w:r>
    </w:p>
    <w:p w14:paraId="0FDADA9E" w14:textId="76649AAE" w:rsidR="00115CE5" w:rsidRPr="00F86319" w:rsidRDefault="00115CE5" w:rsidP="00115CE5">
      <w:pPr>
        <w:pStyle w:val="20"/>
      </w:pPr>
      <w:bookmarkStart w:id="35" w:name="_Toc69212946"/>
      <w:r>
        <w:t xml:space="preserve">Процесс </w:t>
      </w:r>
      <w:r w:rsidRPr="00F86319">
        <w:t>0</w:t>
      </w:r>
      <w:r>
        <w:t>3</w:t>
      </w:r>
      <w:r w:rsidRPr="00F86319">
        <w:t>.01.01.0</w:t>
      </w:r>
      <w:r>
        <w:t>8 «Отказ участника оборота товаров от получения кодов маркировки»</w:t>
      </w:r>
      <w:bookmarkEnd w:id="35"/>
    </w:p>
    <w:p w14:paraId="31548986" w14:textId="53E8548F" w:rsidR="00115CE5" w:rsidRDefault="00115CE5" w:rsidP="00115CE5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7240B9">
        <w:rPr>
          <w:rFonts w:ascii="Tahoma" w:hAnsi="Tahoma" w:cs="Tahoma"/>
          <w:sz w:val="24"/>
          <w:szCs w:val="24"/>
          <w:lang w:eastAsia="ru-RU"/>
        </w:rPr>
        <w:t xml:space="preserve">После </w:t>
      </w:r>
      <w:r>
        <w:rPr>
          <w:rFonts w:ascii="Tahoma" w:hAnsi="Tahoma" w:cs="Tahoma"/>
          <w:sz w:val="24"/>
          <w:szCs w:val="24"/>
          <w:lang w:eastAsia="ru-RU"/>
        </w:rPr>
        <w:t xml:space="preserve">выполнения заказа на эмиссию кодов маркировки </w:t>
      </w:r>
      <w:r w:rsidRPr="007240B9">
        <w:rPr>
          <w:rFonts w:ascii="Tahoma" w:hAnsi="Tahoma" w:cs="Tahoma"/>
          <w:sz w:val="24"/>
          <w:szCs w:val="24"/>
          <w:lang w:eastAsia="ru-RU"/>
        </w:rPr>
        <w:t xml:space="preserve">участник оборота товаров </w:t>
      </w:r>
      <w:r>
        <w:rPr>
          <w:rFonts w:ascii="Tahoma" w:hAnsi="Tahoma" w:cs="Tahoma"/>
          <w:sz w:val="24"/>
          <w:szCs w:val="24"/>
          <w:lang w:eastAsia="ru-RU"/>
        </w:rPr>
        <w:t>вправе отказаться от получения эмитированных (сгенерированных) кодов маркировки.</w:t>
      </w:r>
    </w:p>
    <w:p w14:paraId="05DB4A9B" w14:textId="77777777" w:rsidR="00115CE5" w:rsidRPr="00A800F9" w:rsidRDefault="00115CE5" w:rsidP="00115CE5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A800F9">
        <w:rPr>
          <w:rFonts w:ascii="Tahoma" w:hAnsi="Tahoma" w:cs="Tahoma"/>
          <w:sz w:val="24"/>
          <w:szCs w:val="24"/>
          <w:lang w:eastAsia="ru-RU"/>
        </w:rPr>
        <w:t>Запрос может быть предоставлен следующими способами:</w:t>
      </w:r>
    </w:p>
    <w:p w14:paraId="48C9C7FE" w14:textId="77777777" w:rsidR="00115CE5" w:rsidRPr="00E8449E" w:rsidRDefault="00115CE5" w:rsidP="00115CE5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000A3125" w14:textId="77777777" w:rsidR="00115CE5" w:rsidRPr="00E8449E" w:rsidRDefault="00115CE5" w:rsidP="00115CE5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220C1210" w14:textId="77777777" w:rsidR="00115CE5" w:rsidRPr="00E8449E" w:rsidRDefault="00115CE5" w:rsidP="00115CE5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43F9600F" w14:textId="3BFC900A" w:rsidR="00115CE5" w:rsidRDefault="00115CE5" w:rsidP="00115CE5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 xml:space="preserve">Запрос, направленный через 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API-интерфейс СУЗ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, содержит сведения, указанные в Таблице 5.</w:t>
      </w:r>
    </w:p>
    <w:p w14:paraId="50E6E847" w14:textId="10BDD1E8" w:rsidR="00115CE5" w:rsidRPr="007240B9" w:rsidRDefault="00115CE5" w:rsidP="00115CE5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7240B9">
        <w:rPr>
          <w:rFonts w:ascii="Tahoma" w:hAnsi="Tahoma" w:cs="Tahoma"/>
          <w:sz w:val="24"/>
          <w:szCs w:val="24"/>
          <w:lang w:eastAsia="ru-RU"/>
        </w:rPr>
        <w:t xml:space="preserve">Таблица </w:t>
      </w:r>
      <w:r>
        <w:rPr>
          <w:rFonts w:ascii="Tahoma" w:hAnsi="Tahoma" w:cs="Tahoma"/>
          <w:sz w:val="24"/>
          <w:szCs w:val="24"/>
          <w:lang w:eastAsia="ru-RU"/>
        </w:rPr>
        <w:t>5.</w:t>
      </w:r>
      <w:r w:rsidRPr="007240B9">
        <w:rPr>
          <w:rFonts w:ascii="Tahoma" w:hAnsi="Tahoma" w:cs="Tahoma"/>
          <w:sz w:val="24"/>
          <w:szCs w:val="24"/>
          <w:lang w:eastAsia="ru-RU"/>
        </w:rPr>
        <w:t xml:space="preserve"> Описание сведений в запросе на получение кодов маркировки</w:t>
      </w:r>
    </w:p>
    <w:tbl>
      <w:tblPr>
        <w:tblStyle w:val="af"/>
        <w:tblW w:w="4994" w:type="pct"/>
        <w:tblLook w:val="04A0" w:firstRow="1" w:lastRow="0" w:firstColumn="1" w:lastColumn="0" w:noHBand="0" w:noVBand="1"/>
      </w:tblPr>
      <w:tblGrid>
        <w:gridCol w:w="704"/>
        <w:gridCol w:w="1843"/>
        <w:gridCol w:w="4236"/>
        <w:gridCol w:w="2261"/>
      </w:tblGrid>
      <w:tr w:rsidR="00115CE5" w:rsidRPr="007240B9" w14:paraId="69E1C2C0" w14:textId="77777777" w:rsidTr="00115CE5">
        <w:trPr>
          <w:tblHeader/>
        </w:trPr>
        <w:tc>
          <w:tcPr>
            <w:tcW w:w="389" w:type="pct"/>
            <w:vAlign w:val="center"/>
          </w:tcPr>
          <w:p w14:paraId="4569DAE9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№ ПП</w:t>
            </w:r>
          </w:p>
        </w:tc>
        <w:tc>
          <w:tcPr>
            <w:tcW w:w="1019" w:type="pct"/>
            <w:vAlign w:val="center"/>
          </w:tcPr>
          <w:p w14:paraId="090004CC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Атрибут</w:t>
            </w:r>
          </w:p>
        </w:tc>
        <w:tc>
          <w:tcPr>
            <w:tcW w:w="2342" w:type="pct"/>
            <w:vAlign w:val="center"/>
          </w:tcPr>
          <w:p w14:paraId="60C4CC04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Описание</w:t>
            </w:r>
          </w:p>
        </w:tc>
        <w:tc>
          <w:tcPr>
            <w:tcW w:w="1250" w:type="pct"/>
            <w:vAlign w:val="center"/>
          </w:tcPr>
          <w:p w14:paraId="78D3A159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7240B9">
              <w:rPr>
                <w:rFonts w:ascii="Tahoma" w:hAnsi="Tahoma" w:cs="Tahoma"/>
                <w:b/>
                <w:sz w:val="22"/>
              </w:rPr>
              <w:t>Значение</w:t>
            </w:r>
          </w:p>
        </w:tc>
      </w:tr>
      <w:tr w:rsidR="00115CE5" w:rsidRPr="007240B9" w14:paraId="7809B329" w14:textId="77777777" w:rsidTr="00115CE5">
        <w:tc>
          <w:tcPr>
            <w:tcW w:w="389" w:type="pct"/>
            <w:vAlign w:val="center"/>
          </w:tcPr>
          <w:p w14:paraId="14F91D7D" w14:textId="77777777" w:rsidR="00115CE5" w:rsidRPr="007240B9" w:rsidRDefault="00115CE5" w:rsidP="00115CE5">
            <w:pPr>
              <w:pStyle w:val="af2"/>
              <w:numPr>
                <w:ilvl w:val="0"/>
                <w:numId w:val="40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33ED00CE" w14:textId="4B02F12D" w:rsidR="00115CE5" w:rsidRPr="007240B9" w:rsidRDefault="00115CE5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Идентификатор СУЗ</w:t>
            </w:r>
          </w:p>
        </w:tc>
        <w:tc>
          <w:tcPr>
            <w:tcW w:w="2342" w:type="pct"/>
            <w:vAlign w:val="center"/>
          </w:tcPr>
          <w:p w14:paraId="2644A1C0" w14:textId="3883052E" w:rsidR="00115CE5" w:rsidRPr="007240B9" w:rsidRDefault="00115CE5" w:rsidP="00115CE5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A800F9">
              <w:rPr>
                <w:rFonts w:ascii="Tahoma" w:hAnsi="Tahoma" w:cs="Tahoma"/>
                <w:sz w:val="22"/>
              </w:rPr>
              <w:t>Уникальный идентификатор СУЗ</w:t>
            </w:r>
          </w:p>
        </w:tc>
        <w:tc>
          <w:tcPr>
            <w:tcW w:w="1250" w:type="pct"/>
            <w:vAlign w:val="center"/>
          </w:tcPr>
          <w:p w14:paraId="31FDFE18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115CE5" w:rsidRPr="007240B9" w14:paraId="0BECA489" w14:textId="77777777" w:rsidTr="00115CE5">
        <w:tc>
          <w:tcPr>
            <w:tcW w:w="389" w:type="pct"/>
            <w:vAlign w:val="center"/>
          </w:tcPr>
          <w:p w14:paraId="272B20EF" w14:textId="77777777" w:rsidR="00115CE5" w:rsidRPr="007240B9" w:rsidRDefault="00115CE5" w:rsidP="00115CE5">
            <w:pPr>
              <w:pStyle w:val="af2"/>
              <w:numPr>
                <w:ilvl w:val="0"/>
                <w:numId w:val="40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3C9B402C" w14:textId="3559A1CC" w:rsidR="00115CE5" w:rsidRPr="007240B9" w:rsidRDefault="00115CE5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Номер заказа</w:t>
            </w:r>
          </w:p>
        </w:tc>
        <w:tc>
          <w:tcPr>
            <w:tcW w:w="2342" w:type="pct"/>
            <w:vAlign w:val="center"/>
          </w:tcPr>
          <w:p w14:paraId="2AF9BF89" w14:textId="1707A721" w:rsidR="00115CE5" w:rsidRPr="007240B9" w:rsidRDefault="00115CE5" w:rsidP="00115CE5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 xml:space="preserve">Идентификатор заказа на эмиссию </w:t>
            </w:r>
            <w:r>
              <w:rPr>
                <w:rFonts w:ascii="Tahoma" w:hAnsi="Tahoma" w:cs="Tahoma"/>
                <w:sz w:val="22"/>
              </w:rPr>
              <w:t>кодов маркировки</w:t>
            </w:r>
          </w:p>
        </w:tc>
        <w:tc>
          <w:tcPr>
            <w:tcW w:w="1250" w:type="pct"/>
            <w:vAlign w:val="center"/>
          </w:tcPr>
          <w:p w14:paraId="4A35C5A8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115CE5" w:rsidRPr="007240B9" w14:paraId="4B007DA4" w14:textId="77777777" w:rsidTr="00115CE5">
        <w:tc>
          <w:tcPr>
            <w:tcW w:w="389" w:type="pct"/>
            <w:vAlign w:val="center"/>
          </w:tcPr>
          <w:p w14:paraId="1070E1D5" w14:textId="77777777" w:rsidR="00115CE5" w:rsidRPr="007240B9" w:rsidRDefault="00115CE5" w:rsidP="00115CE5">
            <w:pPr>
              <w:pStyle w:val="af2"/>
              <w:numPr>
                <w:ilvl w:val="0"/>
                <w:numId w:val="40"/>
              </w:num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1019" w:type="pct"/>
            <w:vAlign w:val="center"/>
          </w:tcPr>
          <w:p w14:paraId="5594557C" w14:textId="350EE834" w:rsidR="00115CE5" w:rsidRPr="007240B9" w:rsidRDefault="00115CE5" w:rsidP="00115CE5">
            <w:p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Код товара</w:t>
            </w:r>
          </w:p>
        </w:tc>
        <w:tc>
          <w:tcPr>
            <w:tcW w:w="2342" w:type="pct"/>
            <w:vAlign w:val="center"/>
          </w:tcPr>
          <w:p w14:paraId="36A05D39" w14:textId="562AEDE4" w:rsidR="00115CE5" w:rsidRPr="007240B9" w:rsidRDefault="00115CE5" w:rsidP="00115CE5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115CE5">
              <w:rPr>
                <w:rFonts w:ascii="Tahoma" w:hAnsi="Tahoma" w:cs="Tahoma"/>
                <w:sz w:val="22"/>
              </w:rPr>
              <w:t xml:space="preserve">GTIN товара, по которому требуется прекратить выдачу </w:t>
            </w:r>
            <w:r>
              <w:rPr>
                <w:rFonts w:ascii="Tahoma" w:hAnsi="Tahoma" w:cs="Tahoma"/>
                <w:sz w:val="22"/>
              </w:rPr>
              <w:t>кодов маркировки</w:t>
            </w:r>
          </w:p>
        </w:tc>
        <w:tc>
          <w:tcPr>
            <w:tcW w:w="1250" w:type="pct"/>
            <w:vAlign w:val="center"/>
          </w:tcPr>
          <w:p w14:paraId="4125321E" w14:textId="77777777" w:rsidR="00115CE5" w:rsidRPr="007240B9" w:rsidRDefault="00115CE5" w:rsidP="00115CE5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7240B9">
              <w:rPr>
                <w:rFonts w:ascii="Tahoma" w:hAnsi="Tahoma" w:cs="Tahoma"/>
                <w:sz w:val="22"/>
              </w:rPr>
              <w:t>Обязательное</w:t>
            </w:r>
          </w:p>
        </w:tc>
      </w:tr>
    </w:tbl>
    <w:p w14:paraId="70D52393" w14:textId="77777777" w:rsidR="00115CE5" w:rsidRDefault="00115CE5" w:rsidP="00115CE5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187BA017" w14:textId="0B0F9BB5" w:rsidR="00115CE5" w:rsidRDefault="00115CE5" w:rsidP="00A800F9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В этом случае кодам маркировки в реестре средств цифровой идентификации присваивается статус «Списан».</w:t>
      </w:r>
    </w:p>
    <w:p w14:paraId="2C25B54D" w14:textId="2BD07E89" w:rsidR="00CB57EC" w:rsidRPr="00F86319" w:rsidRDefault="009C1BFE" w:rsidP="004C38C5">
      <w:pPr>
        <w:pStyle w:val="10"/>
        <w:ind w:left="360" w:hanging="360"/>
      </w:pPr>
      <w:bookmarkStart w:id="36" w:name="_Ref514257526"/>
      <w:bookmarkStart w:id="37" w:name="_Toc69212947"/>
      <w:bookmarkEnd w:id="32"/>
      <w:bookmarkEnd w:id="33"/>
      <w:r>
        <w:lastRenderedPageBreak/>
        <w:t>Процесс 0</w:t>
      </w:r>
      <w:r w:rsidR="00115CE5">
        <w:t>3</w:t>
      </w:r>
      <w:r>
        <w:t>.01.02.00 «</w:t>
      </w:r>
      <w:bookmarkEnd w:id="36"/>
      <w:r w:rsidR="00115CE5" w:rsidRPr="00115CE5">
        <w:t xml:space="preserve">Нанесение средств </w:t>
      </w:r>
      <w:r w:rsidR="00115CE5">
        <w:t xml:space="preserve">цифровой </w:t>
      </w:r>
      <w:r w:rsidR="00115CE5" w:rsidRPr="00115CE5">
        <w:t>идентификации участником оборота товаров</w:t>
      </w:r>
      <w:r>
        <w:t>»</w:t>
      </w:r>
      <w:bookmarkEnd w:id="37"/>
    </w:p>
    <w:p w14:paraId="552BA5E0" w14:textId="12074D2A" w:rsidR="003F7C18" w:rsidRPr="00F86319" w:rsidRDefault="003F7C18" w:rsidP="009C1BFE">
      <w:pPr>
        <w:pStyle w:val="ab"/>
        <w:spacing w:after="120" w:line="288" w:lineRule="auto"/>
        <w:ind w:left="0"/>
        <w:jc w:val="left"/>
        <w:rPr>
          <w:rFonts w:ascii="Tahoma" w:hAnsi="Tahoma" w:cs="Tahoma"/>
          <w:i w:val="0"/>
          <w:sz w:val="24"/>
          <w:szCs w:val="24"/>
        </w:rPr>
      </w:pPr>
      <w:r w:rsidRPr="00F86319">
        <w:rPr>
          <w:rFonts w:ascii="Tahoma" w:hAnsi="Tahoma" w:cs="Tahoma"/>
          <w:i w:val="0"/>
          <w:iCs/>
          <w:sz w:val="24"/>
          <w:szCs w:val="24"/>
        </w:rPr>
        <w:t xml:space="preserve">Таблица </w:t>
      </w:r>
      <w:r w:rsidR="00115CE5">
        <w:rPr>
          <w:rFonts w:ascii="Tahoma" w:hAnsi="Tahoma" w:cs="Tahoma"/>
          <w:i w:val="0"/>
          <w:iCs/>
          <w:sz w:val="24"/>
          <w:szCs w:val="24"/>
        </w:rPr>
        <w:t>6</w:t>
      </w:r>
      <w:r w:rsidR="00D44884">
        <w:rPr>
          <w:rFonts w:ascii="Tahoma" w:hAnsi="Tahoma" w:cs="Tahoma"/>
          <w:i w:val="0"/>
          <w:iCs/>
          <w:sz w:val="24"/>
          <w:szCs w:val="24"/>
        </w:rPr>
        <w:t>.</w:t>
      </w:r>
      <w:r w:rsidR="0037709A" w:rsidRPr="00F86319">
        <w:rPr>
          <w:rFonts w:ascii="Tahoma" w:hAnsi="Tahoma" w:cs="Tahoma"/>
          <w:i w:val="0"/>
          <w:iCs/>
          <w:sz w:val="24"/>
          <w:szCs w:val="24"/>
        </w:rPr>
        <w:t xml:space="preserve"> </w:t>
      </w:r>
      <w:r w:rsidRPr="00F86319">
        <w:rPr>
          <w:rFonts w:ascii="Tahoma" w:hAnsi="Tahoma" w:cs="Tahoma"/>
          <w:i w:val="0"/>
          <w:iCs/>
          <w:sz w:val="24"/>
          <w:szCs w:val="24"/>
        </w:rPr>
        <w:t>Основные</w:t>
      </w:r>
      <w:r w:rsidRPr="00F86319">
        <w:rPr>
          <w:rFonts w:ascii="Tahoma" w:hAnsi="Tahoma" w:cs="Tahoma"/>
          <w:i w:val="0"/>
          <w:sz w:val="24"/>
          <w:szCs w:val="24"/>
        </w:rPr>
        <w:t xml:space="preserve"> данные процесса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3129"/>
        <w:gridCol w:w="5926"/>
      </w:tblGrid>
      <w:tr w:rsidR="003F7C18" w:rsidRPr="00F86319" w14:paraId="271DB7B6" w14:textId="77777777" w:rsidTr="009741E0">
        <w:trPr>
          <w:trHeight w:val="103"/>
          <w:tblHeader/>
        </w:trPr>
        <w:tc>
          <w:tcPr>
            <w:tcW w:w="1728" w:type="pct"/>
            <w:vAlign w:val="center"/>
          </w:tcPr>
          <w:p w14:paraId="06877312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ЦЕЛЬ</w:t>
            </w:r>
          </w:p>
        </w:tc>
        <w:tc>
          <w:tcPr>
            <w:tcW w:w="3272" w:type="pct"/>
            <w:vAlign w:val="center"/>
          </w:tcPr>
          <w:p w14:paraId="15563436" w14:textId="6F2DB9B6" w:rsidR="003F7C18" w:rsidRPr="00F86319" w:rsidRDefault="00115CE5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Регистрация сведений о нанесении средств цифровой идентификации в НИС МПТ</w:t>
            </w:r>
          </w:p>
        </w:tc>
      </w:tr>
      <w:tr w:rsidR="003F7C18" w:rsidRPr="00F86319" w14:paraId="2A43A8BA" w14:textId="77777777" w:rsidTr="009741E0">
        <w:tc>
          <w:tcPr>
            <w:tcW w:w="1728" w:type="pct"/>
            <w:vAlign w:val="center"/>
          </w:tcPr>
          <w:p w14:paraId="3A1D8E85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УЧАСТНИКИ ПРОЦЕССА</w:t>
            </w:r>
          </w:p>
        </w:tc>
        <w:tc>
          <w:tcPr>
            <w:tcW w:w="3272" w:type="pct"/>
            <w:vAlign w:val="center"/>
          </w:tcPr>
          <w:p w14:paraId="1AF15025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Участник оборота товаров</w:t>
            </w:r>
          </w:p>
          <w:p w14:paraId="369C6E63" w14:textId="5372F74D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9324E4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</w:tc>
      </w:tr>
      <w:tr w:rsidR="009741E0" w:rsidRPr="00F86319" w14:paraId="5472A088" w14:textId="77777777" w:rsidTr="009741E0">
        <w:tc>
          <w:tcPr>
            <w:tcW w:w="1728" w:type="pct"/>
            <w:vAlign w:val="center"/>
          </w:tcPr>
          <w:p w14:paraId="00ACBC78" w14:textId="77777777" w:rsidR="009741E0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РЕГЛАМЕНТЫ ПРОЦЕССА</w:t>
            </w:r>
          </w:p>
        </w:tc>
        <w:tc>
          <w:tcPr>
            <w:tcW w:w="3272" w:type="pct"/>
            <w:vAlign w:val="center"/>
          </w:tcPr>
          <w:p w14:paraId="7DC6F359" w14:textId="68523D07" w:rsidR="009741E0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Постановление Кабинета Министров Республики Узбекистан от 31.12.2020 № 833 «О мерах по обеспечению поэтапного внедрения системы цифровой маркировки отдельных видов товаров»</w:t>
            </w:r>
          </w:p>
        </w:tc>
      </w:tr>
      <w:tr w:rsidR="003F7C18" w:rsidRPr="00F86319" w14:paraId="66A34349" w14:textId="77777777" w:rsidTr="009741E0">
        <w:tc>
          <w:tcPr>
            <w:tcW w:w="1728" w:type="pct"/>
            <w:vAlign w:val="center"/>
          </w:tcPr>
          <w:p w14:paraId="4C8568E2" w14:textId="24149B30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ВЗАИМОДЕЙСТВИЕ ИНФОРМАЦИОННЫХ СИСТЕМ</w:t>
            </w:r>
          </w:p>
        </w:tc>
        <w:tc>
          <w:tcPr>
            <w:tcW w:w="3272" w:type="pct"/>
            <w:vAlign w:val="center"/>
          </w:tcPr>
          <w:p w14:paraId="35157A06" w14:textId="4592399C" w:rsidR="003F7C18" w:rsidRPr="00F86319" w:rsidRDefault="009741E0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F86319">
              <w:rPr>
                <w:rFonts w:ascii="Tahoma" w:hAnsi="Tahoma" w:cs="Tahoma"/>
                <w:sz w:val="24"/>
                <w:szCs w:val="24"/>
              </w:rPr>
              <w:t>Н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ИС М</w:t>
            </w:r>
            <w:r w:rsidR="009324E4" w:rsidRPr="00F86319">
              <w:rPr>
                <w:rFonts w:ascii="Tahoma" w:hAnsi="Tahoma" w:cs="Tahoma"/>
                <w:sz w:val="24"/>
                <w:szCs w:val="24"/>
              </w:rPr>
              <w:t>П</w:t>
            </w:r>
            <w:r w:rsidR="003F7C18" w:rsidRPr="00F86319">
              <w:rPr>
                <w:rFonts w:ascii="Tahoma" w:hAnsi="Tahoma" w:cs="Tahoma"/>
                <w:sz w:val="24"/>
                <w:szCs w:val="24"/>
              </w:rPr>
              <w:t>Т</w:t>
            </w:r>
          </w:p>
          <w:p w14:paraId="053F40BD" w14:textId="51FF1F15" w:rsidR="003F7C18" w:rsidRPr="00F86319" w:rsidRDefault="00115CE5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АСУТП</w:t>
            </w:r>
          </w:p>
        </w:tc>
      </w:tr>
      <w:tr w:rsidR="003F7C18" w:rsidRPr="00F86319" w14:paraId="3ED8AE40" w14:textId="77777777" w:rsidTr="009741E0">
        <w:tc>
          <w:tcPr>
            <w:tcW w:w="1728" w:type="pct"/>
            <w:vAlign w:val="center"/>
          </w:tcPr>
          <w:p w14:paraId="2059434E" w14:textId="77777777" w:rsidR="003F7C18" w:rsidRPr="00F86319" w:rsidRDefault="003F7C18" w:rsidP="009C1BFE">
            <w:pPr>
              <w:tabs>
                <w:tab w:val="clear" w:pos="709"/>
              </w:tabs>
              <w:jc w:val="left"/>
              <w:rPr>
                <w:rFonts w:ascii="Tahoma" w:hAnsi="Tahoma" w:cs="Tahoma"/>
                <w:b/>
                <w:sz w:val="24"/>
                <w:szCs w:val="24"/>
              </w:rPr>
            </w:pPr>
            <w:r w:rsidRPr="00F86319">
              <w:rPr>
                <w:rFonts w:ascii="Tahoma" w:hAnsi="Tahoma" w:cs="Tahoma"/>
                <w:b/>
                <w:sz w:val="24"/>
                <w:szCs w:val="24"/>
              </w:rPr>
              <w:t>ДОКУМЕНТЫ, СОПРОВОЖДАЮЩИЕ ПРОЦЕСС</w:t>
            </w:r>
          </w:p>
        </w:tc>
        <w:tc>
          <w:tcPr>
            <w:tcW w:w="3272" w:type="pct"/>
            <w:vAlign w:val="center"/>
          </w:tcPr>
          <w:p w14:paraId="064E5E61" w14:textId="708C0818" w:rsidR="00115CE5" w:rsidRPr="00115CE5" w:rsidRDefault="00BC04A0" w:rsidP="00115CE5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Электронный о</w:t>
            </w:r>
            <w:r w:rsidR="00115CE5" w:rsidRPr="00115CE5">
              <w:rPr>
                <w:rFonts w:ascii="Tahoma" w:hAnsi="Tahoma" w:cs="Tahoma"/>
                <w:sz w:val="24"/>
                <w:szCs w:val="24"/>
              </w:rPr>
              <w:t>тчет о нанесении средств</w:t>
            </w:r>
            <w:r w:rsidR="00115CE5">
              <w:rPr>
                <w:rFonts w:ascii="Tahoma" w:hAnsi="Tahoma" w:cs="Tahoma"/>
                <w:sz w:val="24"/>
                <w:szCs w:val="24"/>
              </w:rPr>
              <w:t xml:space="preserve"> цифровой </w:t>
            </w:r>
            <w:r w:rsidR="00115CE5" w:rsidRPr="00115CE5">
              <w:rPr>
                <w:rFonts w:ascii="Tahoma" w:hAnsi="Tahoma" w:cs="Tahoma"/>
                <w:sz w:val="24"/>
                <w:szCs w:val="24"/>
              </w:rPr>
              <w:t>идентификации</w:t>
            </w:r>
          </w:p>
          <w:p w14:paraId="5BAE0A94" w14:textId="36FD455F" w:rsidR="003F7C18" w:rsidRPr="00F86319" w:rsidRDefault="00115CE5" w:rsidP="00115CE5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4"/>
                <w:szCs w:val="24"/>
              </w:rPr>
            </w:pPr>
            <w:r w:rsidRPr="00115CE5">
              <w:rPr>
                <w:rFonts w:ascii="Tahoma" w:hAnsi="Tahoma" w:cs="Tahoma"/>
                <w:sz w:val="24"/>
                <w:szCs w:val="24"/>
              </w:rPr>
              <w:t xml:space="preserve">Электронное уведомление о </w:t>
            </w:r>
            <w:r>
              <w:rPr>
                <w:rFonts w:ascii="Tahoma" w:hAnsi="Tahoma" w:cs="Tahoma"/>
                <w:sz w:val="24"/>
                <w:szCs w:val="24"/>
              </w:rPr>
              <w:t>регистрации отчета</w:t>
            </w:r>
          </w:p>
        </w:tc>
      </w:tr>
    </w:tbl>
    <w:p w14:paraId="0927A47B" w14:textId="585EFB5C" w:rsidR="00FE37BF" w:rsidRDefault="00FE37BF" w:rsidP="00A37FE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38" w:name="_Ref514324256"/>
      <w:bookmarkStart w:id="39" w:name="_Ref527381444"/>
      <w:bookmarkStart w:id="40" w:name="_Ref514323730"/>
      <w:bookmarkStart w:id="41" w:name="_Ref37078678"/>
    </w:p>
    <w:p w14:paraId="4EDDEB23" w14:textId="4951B5C3" w:rsidR="00C76D94" w:rsidRPr="00C76D94" w:rsidRDefault="00C76D94" w:rsidP="00A37FE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>Схема процесса нанесения средств цифровой идентификации участником оборота товаров и регистрации сведений в НИС МПТ представлена на Рисунке 2.</w:t>
      </w:r>
    </w:p>
    <w:p w14:paraId="1A5012E7" w14:textId="77777777" w:rsidR="00C76D94" w:rsidRPr="00C76D94" w:rsidRDefault="00C76D94" w:rsidP="00A37FE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</w:p>
    <w:p w14:paraId="5EB6C3A5" w14:textId="0CF1EE43" w:rsidR="00C76D94" w:rsidRDefault="00C76D94" w:rsidP="00C76D94">
      <w:pPr>
        <w:pStyle w:val="0"/>
        <w:spacing w:after="0" w:line="288" w:lineRule="auto"/>
        <w:jc w:val="left"/>
        <w:rPr>
          <w:rFonts w:ascii="Tahoma" w:hAnsi="Tahoma" w:cs="Tahoma"/>
          <w:noProof/>
        </w:rPr>
      </w:pPr>
      <w:r w:rsidRPr="00FE4D06">
        <w:rPr>
          <w:rFonts w:ascii="Tahoma" w:hAnsi="Tahoma" w:cs="Tahoma"/>
          <w:noProof/>
        </w:rPr>
        <w:object w:dxaOrig="15660" w:dyaOrig="15081" w14:anchorId="150E18CA">
          <v:shape id="_x0000_i1026" type="#_x0000_t75" style="width:453.6pt;height:436.8pt" o:ole="">
            <v:imagedata r:id="rId10" o:title=""/>
          </v:shape>
          <o:OLEObject Type="Embed" ProgID="Visio.Drawing.15" ShapeID="_x0000_i1026" DrawAspect="Content" ObjectID="_1679827105" r:id="rId11"/>
        </w:object>
      </w:r>
    </w:p>
    <w:p w14:paraId="384E2ACE" w14:textId="4C3840E6" w:rsidR="00C76D94" w:rsidRPr="00F86319" w:rsidRDefault="00C76D94" w:rsidP="00C76D94">
      <w:pPr>
        <w:pStyle w:val="0"/>
        <w:spacing w:after="0" w:line="288" w:lineRule="auto"/>
        <w:jc w:val="center"/>
        <w:rPr>
          <w:rFonts w:ascii="Tahoma" w:hAnsi="Tahoma" w:cs="Tahoma"/>
          <w:noProof/>
          <w:sz w:val="24"/>
          <w:szCs w:val="24"/>
        </w:rPr>
      </w:pPr>
      <w:r w:rsidRPr="00C76D94">
        <w:rPr>
          <w:rFonts w:ascii="Tahoma" w:hAnsi="Tahoma" w:cs="Tahoma"/>
          <w:noProof/>
          <w:sz w:val="24"/>
          <w:szCs w:val="24"/>
        </w:rPr>
        <w:t xml:space="preserve">Рисунок 2 Схема процесса 03.01.02.00 </w:t>
      </w:r>
      <w:r>
        <w:rPr>
          <w:rFonts w:ascii="Tahoma" w:hAnsi="Tahoma" w:cs="Tahoma"/>
          <w:noProof/>
          <w:sz w:val="24"/>
          <w:szCs w:val="24"/>
        </w:rPr>
        <w:br/>
      </w:r>
      <w:r w:rsidRPr="00C76D94">
        <w:rPr>
          <w:rFonts w:ascii="Tahoma" w:hAnsi="Tahoma" w:cs="Tahoma"/>
          <w:noProof/>
          <w:sz w:val="24"/>
          <w:szCs w:val="24"/>
        </w:rPr>
        <w:t xml:space="preserve">Нанесение средств </w:t>
      </w:r>
      <w:r>
        <w:rPr>
          <w:rFonts w:ascii="Tahoma" w:hAnsi="Tahoma" w:cs="Tahoma"/>
          <w:noProof/>
          <w:sz w:val="24"/>
          <w:szCs w:val="24"/>
        </w:rPr>
        <w:t xml:space="preserve">цифровой </w:t>
      </w:r>
      <w:r w:rsidRPr="00C76D94">
        <w:rPr>
          <w:rFonts w:ascii="Tahoma" w:hAnsi="Tahoma" w:cs="Tahoma"/>
          <w:noProof/>
          <w:sz w:val="24"/>
          <w:szCs w:val="24"/>
        </w:rPr>
        <w:t>идентификации участником оборота товаров</w:t>
      </w:r>
    </w:p>
    <w:p w14:paraId="5D2CA58C" w14:textId="67CE8C32" w:rsidR="00260AC9" w:rsidRPr="00F86319" w:rsidRDefault="009C1BFE" w:rsidP="004E54B1">
      <w:pPr>
        <w:pStyle w:val="20"/>
        <w:pageBreakBefore/>
      </w:pPr>
      <w:bookmarkStart w:id="42" w:name="_Toc33099026"/>
      <w:bookmarkStart w:id="43" w:name="_Ref515285479"/>
      <w:bookmarkStart w:id="44" w:name="_Ref515285534"/>
      <w:bookmarkStart w:id="45" w:name="_Ref515285543"/>
      <w:bookmarkStart w:id="46" w:name="_Toc69212948"/>
      <w:bookmarkEnd w:id="38"/>
      <w:bookmarkEnd w:id="39"/>
      <w:bookmarkEnd w:id="40"/>
      <w:bookmarkEnd w:id="41"/>
      <w:r>
        <w:lastRenderedPageBreak/>
        <w:t xml:space="preserve">Процесс </w:t>
      </w:r>
      <w:r w:rsidRPr="00F86319">
        <w:t>0</w:t>
      </w:r>
      <w:r w:rsidR="00115CE5">
        <w:t>3</w:t>
      </w:r>
      <w:r w:rsidRPr="00F86319">
        <w:t>.01.02.01</w:t>
      </w:r>
      <w:r>
        <w:t xml:space="preserve"> «</w:t>
      </w:r>
      <w:bookmarkEnd w:id="42"/>
      <w:r w:rsidR="00C76D94">
        <w:t>Нанесение средств цифровой идентификации</w:t>
      </w:r>
      <w:r>
        <w:t>»</w:t>
      </w:r>
      <w:bookmarkEnd w:id="46"/>
    </w:p>
    <w:p w14:paraId="5BF796C2" w14:textId="671560FE" w:rsidR="00C76D94" w:rsidRPr="00C76D94" w:rsidRDefault="00C76D94" w:rsidP="00C76D9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>После получения кодов маркировки участник оборота товаров преобразует коды маркировки в средства цифровой идентификации и обеспечивает их нанесение на товар (упаковку).</w:t>
      </w:r>
    </w:p>
    <w:p w14:paraId="35173890" w14:textId="4CA813BB" w:rsidR="00C76D94" w:rsidRPr="00C76D94" w:rsidRDefault="00C76D94" w:rsidP="00C76D9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>Правила и требования к нанесению средств цифровой идентификации на товар (упаковку) определяются Кабинетом Министров Республики Узбекистан.</w:t>
      </w:r>
    </w:p>
    <w:p w14:paraId="6C0FA684" w14:textId="4EAFF8D8" w:rsidR="00C76D94" w:rsidRDefault="00C76D94" w:rsidP="00C76D9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>После этого осуществляется переход к процессу 03.01.02.02 «Направление документа (отчета) о нанесении средств цифровой идентификации».</w:t>
      </w:r>
    </w:p>
    <w:p w14:paraId="28835563" w14:textId="29B79F94" w:rsidR="00260AC9" w:rsidRPr="00F86319" w:rsidRDefault="00D44884" w:rsidP="00D44884">
      <w:pPr>
        <w:pStyle w:val="20"/>
      </w:pPr>
      <w:bookmarkStart w:id="47" w:name="_Toc33099029"/>
      <w:bookmarkStart w:id="48" w:name="_Toc69212949"/>
      <w:bookmarkEnd w:id="43"/>
      <w:bookmarkEnd w:id="44"/>
      <w:bookmarkEnd w:id="45"/>
      <w:r>
        <w:t xml:space="preserve">Процесс </w:t>
      </w:r>
      <w:r w:rsidRPr="00F86319">
        <w:t>0</w:t>
      </w:r>
      <w:r w:rsidR="00C76D94">
        <w:t>3</w:t>
      </w:r>
      <w:r w:rsidRPr="00F86319">
        <w:t>.01.02.02</w:t>
      </w:r>
      <w:r>
        <w:t xml:space="preserve"> «</w:t>
      </w:r>
      <w:bookmarkEnd w:id="47"/>
      <w:r w:rsidR="00C76D94" w:rsidRPr="00C76D94">
        <w:t xml:space="preserve">Направление </w:t>
      </w:r>
      <w:r w:rsidR="00C76D94">
        <w:t>документа (отчета)</w:t>
      </w:r>
      <w:r w:rsidR="00C76D94" w:rsidRPr="00C76D94">
        <w:t xml:space="preserve"> о нанесении средств </w:t>
      </w:r>
      <w:r w:rsidR="00C76D94">
        <w:t xml:space="preserve">цифровой </w:t>
      </w:r>
      <w:r w:rsidR="00C76D94" w:rsidRPr="00C76D94">
        <w:t>идентификации</w:t>
      </w:r>
      <w:r>
        <w:t>»</w:t>
      </w:r>
      <w:bookmarkEnd w:id="48"/>
    </w:p>
    <w:p w14:paraId="1AAE162F" w14:textId="24A2F89E" w:rsidR="00C76D94" w:rsidRPr="00C76D94" w:rsidRDefault="00C76D94" w:rsidP="00C76D94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 xml:space="preserve">После нанесения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идентификации </w:t>
      </w:r>
      <w:r>
        <w:rPr>
          <w:rFonts w:ascii="Tahoma" w:hAnsi="Tahoma" w:cs="Tahoma"/>
          <w:sz w:val="24"/>
          <w:szCs w:val="24"/>
          <w:lang w:eastAsia="ru-RU"/>
        </w:rPr>
        <w:t xml:space="preserve">на товар (упаковку)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участник оборота товаров формирует документ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)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идентификации и направляет его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C76D94">
        <w:rPr>
          <w:rFonts w:ascii="Tahoma" w:hAnsi="Tahoma" w:cs="Tahoma"/>
          <w:sz w:val="24"/>
          <w:szCs w:val="24"/>
          <w:lang w:eastAsia="ru-RU"/>
        </w:rPr>
        <w:t>ИС МПТ.</w:t>
      </w:r>
    </w:p>
    <w:p w14:paraId="2D258300" w14:textId="5EDAA4BB" w:rsidR="00C76D94" w:rsidRPr="00A800F9" w:rsidRDefault="00C76D94" w:rsidP="00C76D94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 xml:space="preserve">Способами подачи документа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а)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идентификации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C76D94">
        <w:rPr>
          <w:rFonts w:ascii="Tahoma" w:hAnsi="Tahoma" w:cs="Tahoma"/>
          <w:sz w:val="24"/>
          <w:szCs w:val="24"/>
          <w:lang w:eastAsia="ru-RU"/>
        </w:rPr>
        <w:t>ИС МПТ являются</w:t>
      </w:r>
      <w:r w:rsidRPr="00A800F9">
        <w:rPr>
          <w:rFonts w:ascii="Tahoma" w:hAnsi="Tahoma" w:cs="Tahoma"/>
          <w:sz w:val="24"/>
          <w:szCs w:val="24"/>
          <w:lang w:eastAsia="ru-RU"/>
        </w:rPr>
        <w:t>:</w:t>
      </w:r>
    </w:p>
    <w:p w14:paraId="131F611B" w14:textId="77777777" w:rsidR="00C76D94" w:rsidRPr="00E8449E" w:rsidRDefault="00C76D94" w:rsidP="00C76D94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35DD14F0" w14:textId="77777777" w:rsidR="00C76D94" w:rsidRPr="00E8449E" w:rsidRDefault="00C76D94" w:rsidP="00C76D94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7D7903A4" w14:textId="77777777" w:rsidR="00C76D94" w:rsidRPr="00E8449E" w:rsidRDefault="00C76D94" w:rsidP="00C76D94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1C591B0B" w14:textId="72D78296" w:rsidR="00C76D94" w:rsidRDefault="00C76D94" w:rsidP="00C76D94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 xml:space="preserve">Документ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идентификации содержит сведения, представленные в </w:t>
      </w:r>
      <w:r>
        <w:rPr>
          <w:rFonts w:ascii="Tahoma" w:hAnsi="Tahoma" w:cs="Tahoma"/>
          <w:sz w:val="24"/>
          <w:szCs w:val="24"/>
          <w:lang w:eastAsia="ru-RU"/>
        </w:rPr>
        <w:t xml:space="preserve">Таблице </w:t>
      </w:r>
      <w:r w:rsidR="00AC50E3">
        <w:rPr>
          <w:rFonts w:ascii="Tahoma" w:hAnsi="Tahoma" w:cs="Tahoma"/>
          <w:sz w:val="24"/>
          <w:szCs w:val="24"/>
          <w:lang w:eastAsia="ru-RU"/>
        </w:rPr>
        <w:t>6</w:t>
      </w:r>
      <w:r>
        <w:rPr>
          <w:rFonts w:ascii="Tahoma" w:hAnsi="Tahoma" w:cs="Tahoma"/>
          <w:sz w:val="24"/>
          <w:szCs w:val="24"/>
          <w:lang w:eastAsia="ru-RU"/>
        </w:rPr>
        <w:t>.</w:t>
      </w:r>
    </w:p>
    <w:p w14:paraId="3FFAA0EE" w14:textId="77777777" w:rsidR="00C76D94" w:rsidRDefault="00C76D94" w:rsidP="00C76D94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49" w:name="_Ref527559770"/>
    </w:p>
    <w:p w14:paraId="52CEC0B9" w14:textId="7D33BAFB" w:rsidR="00C76D94" w:rsidRPr="00C76D94" w:rsidRDefault="00C76D94" w:rsidP="00C76D94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76D94">
        <w:rPr>
          <w:rFonts w:ascii="Tahoma" w:hAnsi="Tahoma" w:cs="Tahoma"/>
          <w:sz w:val="24"/>
          <w:szCs w:val="24"/>
          <w:lang w:eastAsia="ru-RU"/>
        </w:rPr>
        <w:t xml:space="preserve">Таблица </w:t>
      </w:r>
      <w:bookmarkEnd w:id="49"/>
      <w:r w:rsidR="00AC50E3">
        <w:rPr>
          <w:rFonts w:ascii="Tahoma" w:hAnsi="Tahoma" w:cs="Tahoma"/>
          <w:sz w:val="24"/>
          <w:szCs w:val="24"/>
          <w:lang w:eastAsia="ru-RU"/>
        </w:rPr>
        <w:t>6</w:t>
      </w:r>
      <w:r w:rsidRPr="00C76D94">
        <w:rPr>
          <w:rFonts w:ascii="Tahoma" w:hAnsi="Tahoma" w:cs="Tahoma"/>
          <w:sz w:val="24"/>
          <w:szCs w:val="24"/>
          <w:lang w:eastAsia="ru-RU"/>
        </w:rPr>
        <w:t xml:space="preserve"> Описание сведений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76D94">
        <w:rPr>
          <w:rFonts w:ascii="Tahoma" w:hAnsi="Tahoma" w:cs="Tahoma"/>
          <w:sz w:val="24"/>
          <w:szCs w:val="24"/>
          <w:lang w:eastAsia="ru-RU"/>
        </w:rPr>
        <w:t>идентификации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53"/>
        <w:gridCol w:w="2177"/>
        <w:gridCol w:w="3228"/>
        <w:gridCol w:w="1421"/>
        <w:gridCol w:w="1676"/>
      </w:tblGrid>
      <w:tr w:rsidR="00C76D94" w:rsidRPr="00C76D94" w14:paraId="7F506381" w14:textId="77777777" w:rsidTr="00592F0A">
        <w:trPr>
          <w:tblHeader/>
        </w:trPr>
        <w:tc>
          <w:tcPr>
            <w:tcW w:w="272" w:type="pct"/>
            <w:vAlign w:val="center"/>
          </w:tcPr>
          <w:p w14:paraId="60C466C0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C76D94">
              <w:rPr>
                <w:rFonts w:ascii="Tahoma" w:hAnsi="Tahoma" w:cs="Tahoma"/>
                <w:b/>
                <w:sz w:val="22"/>
              </w:rPr>
              <w:t>№ ПП</w:t>
            </w:r>
          </w:p>
        </w:tc>
        <w:tc>
          <w:tcPr>
            <w:tcW w:w="1041" w:type="pct"/>
            <w:vAlign w:val="center"/>
          </w:tcPr>
          <w:p w14:paraId="69A6C304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C76D94">
              <w:rPr>
                <w:rFonts w:ascii="Tahoma" w:hAnsi="Tahoma" w:cs="Tahoma"/>
                <w:b/>
                <w:sz w:val="22"/>
              </w:rPr>
              <w:t>Атрибут</w:t>
            </w:r>
          </w:p>
        </w:tc>
        <w:tc>
          <w:tcPr>
            <w:tcW w:w="2207" w:type="pct"/>
            <w:vAlign w:val="center"/>
          </w:tcPr>
          <w:p w14:paraId="3D94668A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C76D94">
              <w:rPr>
                <w:rFonts w:ascii="Tahoma" w:hAnsi="Tahoma" w:cs="Tahoma"/>
                <w:b/>
                <w:sz w:val="22"/>
              </w:rPr>
              <w:t>Описание</w:t>
            </w:r>
          </w:p>
        </w:tc>
        <w:tc>
          <w:tcPr>
            <w:tcW w:w="701" w:type="pct"/>
          </w:tcPr>
          <w:p w14:paraId="012EA02B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C76D94">
              <w:rPr>
                <w:rFonts w:ascii="Tahoma" w:hAnsi="Tahoma" w:cs="Tahoma"/>
                <w:b/>
                <w:sz w:val="22"/>
              </w:rPr>
              <w:t>Тип</w:t>
            </w:r>
            <w:r w:rsidRPr="00C76D94">
              <w:rPr>
                <w:rFonts w:ascii="Tahoma" w:hAnsi="Tahoma" w:cs="Tahoma"/>
                <w:b/>
                <w:sz w:val="22"/>
                <w:lang w:val="en-US"/>
              </w:rPr>
              <w:t>/</w:t>
            </w:r>
            <w:r w:rsidRPr="00C76D94">
              <w:rPr>
                <w:rFonts w:ascii="Tahoma" w:hAnsi="Tahoma" w:cs="Tahoma"/>
                <w:b/>
                <w:sz w:val="22"/>
              </w:rPr>
              <w:t>ФЛК</w:t>
            </w:r>
          </w:p>
        </w:tc>
        <w:tc>
          <w:tcPr>
            <w:tcW w:w="779" w:type="pct"/>
            <w:vAlign w:val="center"/>
          </w:tcPr>
          <w:p w14:paraId="74C3318A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sz w:val="22"/>
              </w:rPr>
            </w:pPr>
            <w:r w:rsidRPr="00C76D94">
              <w:rPr>
                <w:rFonts w:ascii="Tahoma" w:hAnsi="Tahoma" w:cs="Tahoma"/>
                <w:b/>
                <w:sz w:val="22"/>
              </w:rPr>
              <w:t>Значение</w:t>
            </w:r>
          </w:p>
        </w:tc>
      </w:tr>
      <w:tr w:rsidR="00C76D94" w:rsidRPr="00C76D94" w14:paraId="7083E431" w14:textId="77777777" w:rsidTr="00592F0A">
        <w:tc>
          <w:tcPr>
            <w:tcW w:w="5000" w:type="pct"/>
            <w:gridSpan w:val="5"/>
            <w:vAlign w:val="center"/>
          </w:tcPr>
          <w:p w14:paraId="4A0658A7" w14:textId="258BB77F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sz w:val="22"/>
              </w:rPr>
            </w:pPr>
            <w:r w:rsidRPr="00C76D94">
              <w:rPr>
                <w:rFonts w:ascii="Tahoma" w:hAnsi="Tahoma" w:cs="Tahoma"/>
                <w:b/>
                <w:bCs/>
                <w:sz w:val="22"/>
              </w:rPr>
              <w:t>Общие</w:t>
            </w:r>
            <w:r w:rsidR="00AC50E3">
              <w:rPr>
                <w:rFonts w:ascii="Tahoma" w:hAnsi="Tahoma" w:cs="Tahoma"/>
                <w:b/>
                <w:bCs/>
                <w:sz w:val="22"/>
              </w:rPr>
              <w:t xml:space="preserve"> сведения</w:t>
            </w:r>
          </w:p>
        </w:tc>
      </w:tr>
      <w:tr w:rsidR="00C76D94" w:rsidRPr="00C76D94" w14:paraId="6A0D93C6" w14:textId="77777777" w:rsidTr="00C76D94">
        <w:tc>
          <w:tcPr>
            <w:tcW w:w="272" w:type="pct"/>
            <w:vAlign w:val="center"/>
          </w:tcPr>
          <w:p w14:paraId="0ED630BA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4A180C0A" w14:textId="7777777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Коды маркировки</w:t>
            </w:r>
          </w:p>
        </w:tc>
        <w:tc>
          <w:tcPr>
            <w:tcW w:w="2207" w:type="pct"/>
            <w:vAlign w:val="center"/>
          </w:tcPr>
          <w:p w14:paraId="1792A584" w14:textId="084452CA" w:rsidR="00C76D94" w:rsidRPr="00C76D94" w:rsidRDefault="00AC50E3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Список кодов маркировки, преобразованных в средства цифровой идентификации и нанесенных на товар (упаковку)</w:t>
            </w:r>
          </w:p>
        </w:tc>
        <w:tc>
          <w:tcPr>
            <w:tcW w:w="701" w:type="pct"/>
            <w:vAlign w:val="center"/>
          </w:tcPr>
          <w:p w14:paraId="6FE4702C" w14:textId="77777777" w:rsidR="00C76D94" w:rsidRPr="00C76D94" w:rsidRDefault="00C76D94" w:rsidP="00C76D94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Список текстовых значений</w:t>
            </w:r>
          </w:p>
        </w:tc>
        <w:tc>
          <w:tcPr>
            <w:tcW w:w="779" w:type="pct"/>
            <w:vAlign w:val="center"/>
          </w:tcPr>
          <w:p w14:paraId="29B0432B" w14:textId="77777777" w:rsidR="00C76D94" w:rsidRPr="00C76D94" w:rsidRDefault="00C76D94" w:rsidP="00C76D94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C76D94" w:rsidRPr="00C76D94" w14:paraId="4C5C5CA0" w14:textId="77777777" w:rsidTr="00C76D94">
        <w:tc>
          <w:tcPr>
            <w:tcW w:w="272" w:type="pct"/>
            <w:vAlign w:val="center"/>
          </w:tcPr>
          <w:p w14:paraId="25EAF3E4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419B26F4" w14:textId="7777777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Тип использования</w:t>
            </w:r>
          </w:p>
        </w:tc>
        <w:tc>
          <w:tcPr>
            <w:tcW w:w="2207" w:type="pct"/>
            <w:vAlign w:val="center"/>
          </w:tcPr>
          <w:p w14:paraId="053E9EEC" w14:textId="77777777" w:rsidR="00AC50E3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Тип использования</w:t>
            </w:r>
            <w:r w:rsidR="00AC50E3">
              <w:rPr>
                <w:rFonts w:ascii="Tahoma" w:hAnsi="Tahoma" w:cs="Tahoma"/>
                <w:sz w:val="22"/>
              </w:rPr>
              <w:t xml:space="preserve"> кодов маркировки</w:t>
            </w:r>
            <w:r w:rsidRPr="00C76D94">
              <w:rPr>
                <w:rFonts w:ascii="Tahoma" w:hAnsi="Tahoma" w:cs="Tahoma"/>
                <w:sz w:val="22"/>
              </w:rPr>
              <w:t>.</w:t>
            </w:r>
          </w:p>
          <w:p w14:paraId="78323029" w14:textId="0C110D79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Указывается одно из следующих значений:</w:t>
            </w:r>
          </w:p>
          <w:p w14:paraId="386E86B6" w14:textId="7FEE3ACA" w:rsidR="00C76D94" w:rsidRPr="00AC50E3" w:rsidRDefault="00AC50E3" w:rsidP="00AC50E3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 xml:space="preserve">- </w:t>
            </w:r>
            <w:r w:rsidRPr="00AC50E3">
              <w:rPr>
                <w:rFonts w:ascii="Tahoma" w:hAnsi="Tahoma" w:cs="Tahoma"/>
                <w:sz w:val="22"/>
              </w:rPr>
              <w:t>код маркировки был отправлен на печать;</w:t>
            </w:r>
          </w:p>
          <w:p w14:paraId="42E3F777" w14:textId="44384389" w:rsidR="00C76D94" w:rsidRPr="00AC50E3" w:rsidRDefault="00AC50E3" w:rsidP="00AC50E3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lastRenderedPageBreak/>
              <w:t xml:space="preserve">- </w:t>
            </w:r>
            <w:r w:rsidRPr="00AC50E3">
              <w:rPr>
                <w:rFonts w:ascii="Tahoma" w:hAnsi="Tahoma" w:cs="Tahoma"/>
                <w:sz w:val="22"/>
              </w:rPr>
              <w:t>н</w:t>
            </w:r>
            <w:r w:rsidR="00C76D94" w:rsidRPr="00AC50E3">
              <w:rPr>
                <w:rFonts w:ascii="Tahoma" w:hAnsi="Tahoma" w:cs="Tahoma"/>
                <w:sz w:val="22"/>
              </w:rPr>
              <w:t xml:space="preserve">анесение </w:t>
            </w:r>
            <w:r w:rsidRPr="00AC50E3">
              <w:rPr>
                <w:rFonts w:ascii="Tahoma" w:hAnsi="Tahoma" w:cs="Tahoma"/>
                <w:sz w:val="22"/>
              </w:rPr>
              <w:t>кода маркировки</w:t>
            </w:r>
            <w:r w:rsidR="00C76D94" w:rsidRPr="00AC50E3">
              <w:rPr>
                <w:rFonts w:ascii="Tahoma" w:hAnsi="Tahoma" w:cs="Tahoma"/>
                <w:sz w:val="22"/>
              </w:rPr>
              <w:t xml:space="preserve"> подтверждено</w:t>
            </w:r>
            <w:r w:rsidRPr="00AC50E3">
              <w:rPr>
                <w:rFonts w:ascii="Tahoma" w:hAnsi="Tahoma" w:cs="Tahoma"/>
                <w:sz w:val="22"/>
              </w:rPr>
              <w:t>.</w:t>
            </w:r>
          </w:p>
        </w:tc>
        <w:tc>
          <w:tcPr>
            <w:tcW w:w="701" w:type="pct"/>
            <w:vAlign w:val="center"/>
          </w:tcPr>
          <w:p w14:paraId="3E997AC7" w14:textId="77777777" w:rsidR="00C76D94" w:rsidRPr="00C76D94" w:rsidRDefault="00C76D94" w:rsidP="00C76D94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lastRenderedPageBreak/>
              <w:t>Справочник значений</w:t>
            </w:r>
          </w:p>
        </w:tc>
        <w:tc>
          <w:tcPr>
            <w:tcW w:w="779" w:type="pct"/>
            <w:vAlign w:val="center"/>
          </w:tcPr>
          <w:p w14:paraId="21080960" w14:textId="77777777" w:rsidR="00C76D94" w:rsidRPr="00C76D94" w:rsidRDefault="00C76D94" w:rsidP="00C76D94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Обязательное</w:t>
            </w:r>
          </w:p>
        </w:tc>
      </w:tr>
      <w:tr w:rsidR="00C76D94" w:rsidRPr="00C76D94" w14:paraId="369CC0AE" w14:textId="77777777" w:rsidTr="00592F0A">
        <w:tc>
          <w:tcPr>
            <w:tcW w:w="5000" w:type="pct"/>
            <w:gridSpan w:val="5"/>
            <w:vAlign w:val="center"/>
          </w:tcPr>
          <w:p w14:paraId="0E5A3B2C" w14:textId="77777777" w:rsidR="00C76D94" w:rsidRPr="00C76D94" w:rsidRDefault="00C76D94" w:rsidP="00592F0A">
            <w:pPr>
              <w:tabs>
                <w:tab w:val="clear" w:pos="709"/>
              </w:tabs>
              <w:jc w:val="center"/>
              <w:rPr>
                <w:rFonts w:ascii="Tahoma" w:hAnsi="Tahoma" w:cs="Tahoma"/>
                <w:b/>
                <w:bCs/>
                <w:sz w:val="22"/>
              </w:rPr>
            </w:pPr>
            <w:r w:rsidRPr="00C76D94">
              <w:rPr>
                <w:rFonts w:ascii="Tahoma" w:hAnsi="Tahoma" w:cs="Tahoma"/>
                <w:b/>
                <w:bCs/>
                <w:sz w:val="22"/>
              </w:rPr>
              <w:t>Расширения для товарной группы «Табак»</w:t>
            </w:r>
          </w:p>
        </w:tc>
      </w:tr>
      <w:tr w:rsidR="00C76D94" w:rsidRPr="00C76D94" w14:paraId="27A96A97" w14:textId="77777777" w:rsidTr="00AC50E3">
        <w:tc>
          <w:tcPr>
            <w:tcW w:w="272" w:type="pct"/>
            <w:vAlign w:val="center"/>
          </w:tcPr>
          <w:p w14:paraId="3698A7CE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196A6673" w14:textId="7777777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производственной линии</w:t>
            </w:r>
          </w:p>
        </w:tc>
        <w:tc>
          <w:tcPr>
            <w:tcW w:w="2207" w:type="pct"/>
            <w:vAlign w:val="center"/>
          </w:tcPr>
          <w:p w14:paraId="21E910BD" w14:textId="77777777" w:rsidR="00C76D94" w:rsidRPr="00C76D94" w:rsidRDefault="00C76D94" w:rsidP="00AC50E3">
            <w:pPr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производственной линии</w:t>
            </w:r>
          </w:p>
        </w:tc>
        <w:tc>
          <w:tcPr>
            <w:tcW w:w="701" w:type="pct"/>
            <w:vAlign w:val="center"/>
          </w:tcPr>
          <w:p w14:paraId="0533D6AA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779" w:type="pct"/>
            <w:vAlign w:val="center"/>
          </w:tcPr>
          <w:p w14:paraId="30BEED7C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Обязательный</w:t>
            </w:r>
          </w:p>
        </w:tc>
      </w:tr>
      <w:tr w:rsidR="00C76D94" w:rsidRPr="00C76D94" w14:paraId="4A074105" w14:textId="77777777" w:rsidTr="00AC50E3">
        <w:tc>
          <w:tcPr>
            <w:tcW w:w="272" w:type="pct"/>
            <w:vAlign w:val="center"/>
          </w:tcPr>
          <w:p w14:paraId="296AF3B4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071419DC" w14:textId="7777777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производственного заказа</w:t>
            </w:r>
          </w:p>
        </w:tc>
        <w:tc>
          <w:tcPr>
            <w:tcW w:w="2207" w:type="pct"/>
            <w:vAlign w:val="center"/>
          </w:tcPr>
          <w:p w14:paraId="2930BBC1" w14:textId="77777777" w:rsidR="00C76D94" w:rsidRPr="00C76D94" w:rsidRDefault="00C76D94" w:rsidP="00AC50E3">
            <w:pPr>
              <w:jc w:val="left"/>
              <w:rPr>
                <w:rFonts w:ascii="Tahoma" w:hAnsi="Tahoma" w:cs="Tahoma"/>
                <w:sz w:val="22"/>
                <w:lang w:val="en-US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производственного заказа</w:t>
            </w:r>
          </w:p>
        </w:tc>
        <w:tc>
          <w:tcPr>
            <w:tcW w:w="701" w:type="pct"/>
            <w:vAlign w:val="center"/>
          </w:tcPr>
          <w:p w14:paraId="4D9FA2BF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779" w:type="pct"/>
            <w:vAlign w:val="center"/>
          </w:tcPr>
          <w:p w14:paraId="003345BE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C76D94" w:rsidRPr="00C76D94" w14:paraId="0061F689" w14:textId="77777777" w:rsidTr="00AC50E3">
        <w:tc>
          <w:tcPr>
            <w:tcW w:w="272" w:type="pct"/>
            <w:vAlign w:val="center"/>
          </w:tcPr>
          <w:p w14:paraId="13564319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6F58D59E" w14:textId="26277B7B" w:rsidR="00C76D94" w:rsidRPr="00C76D94" w:rsidRDefault="00C76D94" w:rsidP="00592F0A">
            <w:pPr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 xml:space="preserve">Наименование </w:t>
            </w:r>
            <w:r w:rsidR="00AC50E3">
              <w:rPr>
                <w:rFonts w:ascii="Tahoma" w:hAnsi="Tahoma" w:cs="Tahoma"/>
                <w:sz w:val="22"/>
              </w:rPr>
              <w:t>товара</w:t>
            </w:r>
          </w:p>
          <w:p w14:paraId="3E080FCD" w14:textId="7777777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</w:p>
        </w:tc>
        <w:tc>
          <w:tcPr>
            <w:tcW w:w="2207" w:type="pct"/>
            <w:vAlign w:val="center"/>
          </w:tcPr>
          <w:p w14:paraId="5652F99F" w14:textId="690E30F5" w:rsidR="00C76D94" w:rsidRPr="00C76D94" w:rsidRDefault="00C76D94" w:rsidP="00AC50E3">
            <w:pPr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 xml:space="preserve">Наименование </w:t>
            </w:r>
            <w:r w:rsidR="00AC50E3">
              <w:rPr>
                <w:rFonts w:ascii="Tahoma" w:hAnsi="Tahoma" w:cs="Tahoma"/>
                <w:sz w:val="22"/>
              </w:rPr>
              <w:t>товара</w:t>
            </w:r>
          </w:p>
        </w:tc>
        <w:tc>
          <w:tcPr>
            <w:tcW w:w="701" w:type="pct"/>
            <w:vAlign w:val="center"/>
          </w:tcPr>
          <w:p w14:paraId="483F33E9" w14:textId="22B3EFFF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779" w:type="pct"/>
            <w:vAlign w:val="center"/>
          </w:tcPr>
          <w:p w14:paraId="3BB741BE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  <w:tr w:rsidR="00C76D94" w:rsidRPr="00C76D94" w14:paraId="458AF981" w14:textId="77777777" w:rsidTr="00AC50E3">
        <w:tc>
          <w:tcPr>
            <w:tcW w:w="272" w:type="pct"/>
            <w:vAlign w:val="center"/>
          </w:tcPr>
          <w:p w14:paraId="493B9772" w14:textId="77777777" w:rsidR="00C76D94" w:rsidRPr="00C76D94" w:rsidRDefault="00C76D94" w:rsidP="00C76D94">
            <w:pPr>
              <w:pStyle w:val="af2"/>
              <w:numPr>
                <w:ilvl w:val="0"/>
                <w:numId w:val="41"/>
              </w:numPr>
              <w:tabs>
                <w:tab w:val="clear" w:pos="709"/>
              </w:tabs>
              <w:rPr>
                <w:rFonts w:ascii="Tahoma" w:hAnsi="Tahoma" w:cs="Tahoma"/>
                <w:sz w:val="22"/>
              </w:rPr>
            </w:pPr>
          </w:p>
        </w:tc>
        <w:tc>
          <w:tcPr>
            <w:tcW w:w="1041" w:type="pct"/>
            <w:vAlign w:val="center"/>
          </w:tcPr>
          <w:p w14:paraId="0E2DDAAB" w14:textId="186CB727" w:rsidR="00C76D94" w:rsidRPr="00C76D94" w:rsidRDefault="00C76D94" w:rsidP="00592F0A">
            <w:pPr>
              <w:tabs>
                <w:tab w:val="clear" w:pos="709"/>
              </w:tabs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отчёта</w:t>
            </w:r>
          </w:p>
        </w:tc>
        <w:tc>
          <w:tcPr>
            <w:tcW w:w="2207" w:type="pct"/>
            <w:vAlign w:val="center"/>
          </w:tcPr>
          <w:p w14:paraId="102A835A" w14:textId="77777777" w:rsidR="00C76D94" w:rsidRPr="00C76D94" w:rsidRDefault="00C76D94" w:rsidP="00AC50E3">
            <w:pPr>
              <w:jc w:val="left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Идентификатор отчёта о нанесении АСУТП</w:t>
            </w:r>
          </w:p>
        </w:tc>
        <w:tc>
          <w:tcPr>
            <w:tcW w:w="701" w:type="pct"/>
            <w:vAlign w:val="center"/>
          </w:tcPr>
          <w:p w14:paraId="49FDD422" w14:textId="021CFC78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Строка</w:t>
            </w:r>
          </w:p>
        </w:tc>
        <w:tc>
          <w:tcPr>
            <w:tcW w:w="779" w:type="pct"/>
            <w:vAlign w:val="center"/>
          </w:tcPr>
          <w:p w14:paraId="29BFFE49" w14:textId="77777777" w:rsidR="00C76D94" w:rsidRPr="00C76D94" w:rsidRDefault="00C76D94" w:rsidP="00AC50E3">
            <w:pPr>
              <w:tabs>
                <w:tab w:val="clear" w:pos="709"/>
              </w:tabs>
              <w:jc w:val="center"/>
              <w:rPr>
                <w:rFonts w:ascii="Tahoma" w:hAnsi="Tahoma" w:cs="Tahoma"/>
                <w:sz w:val="22"/>
              </w:rPr>
            </w:pPr>
            <w:r w:rsidRPr="00C76D94">
              <w:rPr>
                <w:rFonts w:ascii="Tahoma" w:hAnsi="Tahoma" w:cs="Tahoma"/>
                <w:sz w:val="22"/>
              </w:rPr>
              <w:t>Не обязательный</w:t>
            </w:r>
          </w:p>
        </w:tc>
      </w:tr>
    </w:tbl>
    <w:p w14:paraId="7F92B289" w14:textId="77777777" w:rsidR="00C76D94" w:rsidRPr="00AC50E3" w:rsidRDefault="00C76D94" w:rsidP="00C76D94">
      <w:pPr>
        <w:tabs>
          <w:tab w:val="clear" w:pos="709"/>
        </w:tabs>
        <w:spacing w:before="120" w:after="200"/>
        <w:rPr>
          <w:rFonts w:ascii="Tahoma" w:hAnsi="Tahoma" w:cs="Tahoma"/>
          <w:sz w:val="24"/>
          <w:szCs w:val="24"/>
          <w:lang w:eastAsia="ru-RU"/>
        </w:rPr>
      </w:pPr>
      <w:r w:rsidRPr="00AC50E3">
        <w:rPr>
          <w:rFonts w:ascii="Tahoma" w:hAnsi="Tahoma" w:cs="Tahoma"/>
          <w:sz w:val="24"/>
          <w:szCs w:val="24"/>
          <w:lang w:eastAsia="ru-RU"/>
        </w:rPr>
        <w:t>Расширения для товарной группы «Алкоголь» и «Пиво» не предусмотрены.</w:t>
      </w:r>
    </w:p>
    <w:p w14:paraId="513C8B05" w14:textId="688E5C30" w:rsidR="00AC50E3" w:rsidRPr="00AC50E3" w:rsidRDefault="00C76D94" w:rsidP="00AC50E3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AC50E3">
        <w:rPr>
          <w:rFonts w:ascii="Tahoma" w:hAnsi="Tahoma" w:cs="Tahoma"/>
          <w:sz w:val="24"/>
          <w:szCs w:val="24"/>
          <w:lang w:eastAsia="ru-RU"/>
        </w:rPr>
        <w:t xml:space="preserve">После проверки сведений в соответствии с процессом </w:t>
      </w:r>
      <w:r w:rsidR="00AC50E3" w:rsidRPr="00AC50E3">
        <w:rPr>
          <w:rFonts w:ascii="Tahoma" w:hAnsi="Tahoma" w:cs="Tahoma"/>
          <w:sz w:val="24"/>
          <w:szCs w:val="24"/>
          <w:lang w:eastAsia="ru-RU"/>
        </w:rPr>
        <w:t>00.00.00.00 «Регистрация входящих документов»</w:t>
      </w:r>
      <w:r w:rsidRPr="00AC50E3">
        <w:rPr>
          <w:rFonts w:ascii="Tahoma" w:hAnsi="Tahoma" w:cs="Tahoma"/>
          <w:sz w:val="24"/>
          <w:szCs w:val="24"/>
          <w:lang w:eastAsia="ru-RU"/>
        </w:rPr>
        <w:t xml:space="preserve"> осуществляется переход к разделу </w:t>
      </w:r>
      <w:r w:rsidR="00AC50E3" w:rsidRPr="00AC50E3">
        <w:rPr>
          <w:rFonts w:ascii="Tahoma" w:hAnsi="Tahoma" w:cs="Tahoma"/>
          <w:sz w:val="24"/>
          <w:szCs w:val="24"/>
          <w:lang w:eastAsia="ru-RU"/>
        </w:rPr>
        <w:t>03.01.02.03 «Проверка документа (отчета) о нанесении средств цифровой идентификации»</w:t>
      </w:r>
      <w:bookmarkStart w:id="50" w:name="_Ref14783229"/>
      <w:r w:rsidR="00AC50E3" w:rsidRPr="00AC50E3">
        <w:rPr>
          <w:rFonts w:ascii="Tahoma" w:hAnsi="Tahoma" w:cs="Tahoma"/>
          <w:sz w:val="24"/>
          <w:szCs w:val="24"/>
          <w:lang w:eastAsia="ru-RU"/>
        </w:rPr>
        <w:t>.</w:t>
      </w:r>
    </w:p>
    <w:p w14:paraId="0224B967" w14:textId="65365A30" w:rsidR="00260AC9" w:rsidRPr="00F86319" w:rsidRDefault="00BD62B7" w:rsidP="00BD62B7">
      <w:pPr>
        <w:pStyle w:val="20"/>
      </w:pPr>
      <w:bookmarkStart w:id="51" w:name="_Toc515275156"/>
      <w:bookmarkStart w:id="52" w:name="_Toc33099030"/>
      <w:bookmarkStart w:id="53" w:name="_Ref514171890"/>
      <w:bookmarkStart w:id="54" w:name="_Hlk515273556"/>
      <w:bookmarkStart w:id="55" w:name="_Hlk515272188"/>
      <w:bookmarkStart w:id="56" w:name="_Toc69212950"/>
      <w:bookmarkEnd w:id="50"/>
      <w:r>
        <w:t xml:space="preserve">Процесс </w:t>
      </w:r>
      <w:r w:rsidRPr="00F86319">
        <w:t>0</w:t>
      </w:r>
      <w:r w:rsidR="00C8666F">
        <w:t>3</w:t>
      </w:r>
      <w:r w:rsidRPr="00F86319">
        <w:t>.01.02.03</w:t>
      </w:r>
      <w:r>
        <w:t xml:space="preserve"> «</w:t>
      </w:r>
      <w:bookmarkEnd w:id="51"/>
      <w:bookmarkEnd w:id="52"/>
      <w:bookmarkEnd w:id="54"/>
      <w:bookmarkEnd w:id="55"/>
      <w:r w:rsidR="00C8666F" w:rsidRPr="00C8666F">
        <w:t xml:space="preserve">Проверка документа </w:t>
      </w:r>
      <w:r w:rsidR="00C8666F">
        <w:t xml:space="preserve">(отчета) </w:t>
      </w:r>
      <w:r w:rsidR="00C8666F" w:rsidRPr="00C8666F">
        <w:t>о нанесении средств</w:t>
      </w:r>
      <w:r w:rsidR="00C8666F">
        <w:t xml:space="preserve"> цифровой</w:t>
      </w:r>
      <w:r w:rsidR="00C8666F" w:rsidRPr="00C8666F">
        <w:t xml:space="preserve"> идентификации</w:t>
      </w:r>
      <w:r>
        <w:t>»</w:t>
      </w:r>
      <w:bookmarkEnd w:id="56"/>
    </w:p>
    <w:p w14:paraId="63CA70CA" w14:textId="37CE083F" w:rsidR="00C8666F" w:rsidRP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Осуществляется проверка документа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а </w:t>
      </w:r>
      <w:r w:rsidRPr="00C8666F">
        <w:rPr>
          <w:rFonts w:ascii="Tahoma" w:hAnsi="Tahoma" w:cs="Tahoma"/>
          <w:sz w:val="24"/>
          <w:szCs w:val="24"/>
          <w:lang w:eastAsia="ru-RU"/>
        </w:rPr>
        <w:t>о нанесении</w:t>
      </w:r>
      <w:r>
        <w:rPr>
          <w:rFonts w:ascii="Tahoma" w:hAnsi="Tahoma" w:cs="Tahoma"/>
          <w:sz w:val="24"/>
          <w:szCs w:val="24"/>
          <w:lang w:eastAsia="ru-RU"/>
        </w:rPr>
        <w:t>)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>идентификации установленному формату.</w:t>
      </w:r>
    </w:p>
    <w:p w14:paraId="6A2994EB" w14:textId="77777777" w:rsid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по схеме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>процессу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03.01.02.04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Отказ в регистрации документа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а) </w:t>
      </w:r>
      <w:r w:rsidRPr="00C8666F">
        <w:rPr>
          <w:rFonts w:ascii="Tahoma" w:hAnsi="Tahoma" w:cs="Tahoma"/>
          <w:sz w:val="24"/>
          <w:szCs w:val="24"/>
          <w:lang w:eastAsia="ru-RU"/>
        </w:rPr>
        <w:t>о нанесении средств</w:t>
      </w:r>
      <w:r>
        <w:rPr>
          <w:rFonts w:ascii="Tahoma" w:hAnsi="Tahoma" w:cs="Tahoma"/>
          <w:sz w:val="24"/>
          <w:szCs w:val="24"/>
          <w:lang w:eastAsia="ru-RU"/>
        </w:rPr>
        <w:t xml:space="preserve"> цифровой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идентификации</w:t>
      </w:r>
      <w:r>
        <w:rPr>
          <w:rFonts w:ascii="Tahoma" w:hAnsi="Tahoma" w:cs="Tahoma"/>
          <w:sz w:val="24"/>
          <w:szCs w:val="24"/>
          <w:lang w:eastAsia="ru-RU"/>
        </w:rPr>
        <w:t>».</w:t>
      </w:r>
    </w:p>
    <w:p w14:paraId="20982047" w14:textId="0462D322" w:rsid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>процессу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03.01.02.05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C8666F">
        <w:rPr>
          <w:rFonts w:ascii="Tahoma" w:hAnsi="Tahoma" w:cs="Tahoma"/>
          <w:sz w:val="24"/>
          <w:szCs w:val="24"/>
          <w:lang w:eastAsia="ru-RU"/>
        </w:rPr>
        <w:t>Регистрация документа</w:t>
      </w:r>
      <w:r>
        <w:rPr>
          <w:rFonts w:ascii="Tahoma" w:hAnsi="Tahoma" w:cs="Tahoma"/>
          <w:sz w:val="24"/>
          <w:szCs w:val="24"/>
          <w:lang w:eastAsia="ru-RU"/>
        </w:rPr>
        <w:t xml:space="preserve"> (отчета)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>идентификации</w:t>
      </w:r>
      <w:r>
        <w:rPr>
          <w:rFonts w:ascii="Tahoma" w:hAnsi="Tahoma" w:cs="Tahoma"/>
          <w:sz w:val="24"/>
          <w:szCs w:val="24"/>
          <w:lang w:eastAsia="ru-RU"/>
        </w:rPr>
        <w:t>».</w:t>
      </w:r>
    </w:p>
    <w:p w14:paraId="67A5A63E" w14:textId="578625BD" w:rsidR="00260AC9" w:rsidRPr="00F86319" w:rsidRDefault="00EB5C48" w:rsidP="00146C80">
      <w:pPr>
        <w:pStyle w:val="20"/>
      </w:pPr>
      <w:bookmarkStart w:id="57" w:name="_Toc33099031"/>
      <w:bookmarkStart w:id="58" w:name="_Toc69212951"/>
      <w:r>
        <w:t xml:space="preserve">Процесс </w:t>
      </w:r>
      <w:r w:rsidRPr="00F86319">
        <w:t>0</w:t>
      </w:r>
      <w:r w:rsidR="00C8666F">
        <w:t>3</w:t>
      </w:r>
      <w:r w:rsidRPr="00F86319">
        <w:t>.01.02.04</w:t>
      </w:r>
      <w:r>
        <w:t xml:space="preserve"> «</w:t>
      </w:r>
      <w:bookmarkEnd w:id="57"/>
      <w:r w:rsidR="00C8666F" w:rsidRPr="00C8666F">
        <w:t>Отказ в регистрации документа (отчета) о нанесении средств цифровой идентификации</w:t>
      </w:r>
      <w:r>
        <w:t>»</w:t>
      </w:r>
      <w:bookmarkEnd w:id="58"/>
    </w:p>
    <w:p w14:paraId="451E723A" w14:textId="00FC27AD" w:rsidR="00C8666F" w:rsidRP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документа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а) 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по схеме не пройдена,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ИС МПТ формируется </w:t>
      </w:r>
      <w:r>
        <w:rPr>
          <w:rFonts w:ascii="Tahoma" w:hAnsi="Tahoma" w:cs="Tahoma"/>
          <w:sz w:val="24"/>
          <w:szCs w:val="24"/>
          <w:lang w:eastAsia="ru-RU"/>
        </w:rPr>
        <w:t>уведомление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об отказе в приеме документа. </w:t>
      </w:r>
    </w:p>
    <w:p w14:paraId="3C10FA4E" w14:textId="77777777" w:rsidR="00C8666F" w:rsidRP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>Участнику оборота товаров направляется уведомление с указанием номера документа, даты, времени и причины отказа.</w:t>
      </w:r>
    </w:p>
    <w:p w14:paraId="725F5701" w14:textId="77777777" w:rsidR="00C8666F" w:rsidRPr="00C8666F" w:rsidRDefault="00C8666F" w:rsidP="00C8666F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4E99A4F1" w14:textId="77777777" w:rsidR="00C8666F" w:rsidRPr="00C8666F" w:rsidRDefault="00C8666F" w:rsidP="00C8666F">
      <w:pPr>
        <w:pStyle w:val="af2"/>
        <w:numPr>
          <w:ilvl w:val="0"/>
          <w:numId w:val="44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lastRenderedPageBreak/>
        <w:t>через личный кабинет в ИС МПТ (при работе через СУЗ-облако);</w:t>
      </w:r>
    </w:p>
    <w:p w14:paraId="77599AD2" w14:textId="77777777" w:rsidR="00C8666F" w:rsidRPr="00C8666F" w:rsidRDefault="00C8666F" w:rsidP="00C8666F">
      <w:pPr>
        <w:pStyle w:val="af2"/>
        <w:numPr>
          <w:ilvl w:val="0"/>
          <w:numId w:val="44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>через специальный web-интерфейс СУЗ (при работе через СУЗ-производство);</w:t>
      </w:r>
    </w:p>
    <w:p w14:paraId="4395725C" w14:textId="53C9C7DD" w:rsidR="00C8666F" w:rsidRPr="00C8666F" w:rsidRDefault="00C8666F" w:rsidP="00C8666F">
      <w:pPr>
        <w:pStyle w:val="af2"/>
        <w:numPr>
          <w:ilvl w:val="0"/>
          <w:numId w:val="44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sz w:val="24"/>
          <w:szCs w:val="24"/>
          <w:lang w:eastAsia="ru-RU"/>
        </w:rPr>
        <w:t>АСУТП</w:t>
      </w:r>
      <w:r w:rsidRPr="00C8666F">
        <w:rPr>
          <w:rFonts w:ascii="Tahoma" w:hAnsi="Tahoma" w:cs="Tahoma"/>
          <w:sz w:val="24"/>
          <w:szCs w:val="24"/>
          <w:lang w:eastAsia="ru-RU"/>
        </w:rPr>
        <w:t>).</w:t>
      </w:r>
    </w:p>
    <w:p w14:paraId="575107DD" w14:textId="7A896A09" w:rsidR="00C8666F" w:rsidRP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Процесс регистрации сведений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>идентификации завершается.</w:t>
      </w:r>
    </w:p>
    <w:p w14:paraId="6349B21E" w14:textId="69930F99" w:rsidR="00260AC9" w:rsidRPr="00F86319" w:rsidRDefault="0010115B" w:rsidP="0010115B">
      <w:pPr>
        <w:pStyle w:val="20"/>
      </w:pPr>
      <w:bookmarkStart w:id="59" w:name="_Toc33099032"/>
      <w:bookmarkStart w:id="60" w:name="_Toc69212952"/>
      <w:bookmarkEnd w:id="53"/>
      <w:r>
        <w:t xml:space="preserve">Процесс </w:t>
      </w:r>
      <w:r w:rsidRPr="00F86319">
        <w:t>0</w:t>
      </w:r>
      <w:r w:rsidR="00C8666F">
        <w:t>3</w:t>
      </w:r>
      <w:r w:rsidRPr="00F86319">
        <w:t>.01.02.05</w:t>
      </w:r>
      <w:r>
        <w:t xml:space="preserve"> «</w:t>
      </w:r>
      <w:bookmarkEnd w:id="59"/>
      <w:r w:rsidR="00C8666F" w:rsidRPr="00C8666F">
        <w:t xml:space="preserve">Регистрация документа </w:t>
      </w:r>
      <w:r w:rsidR="00C8666F">
        <w:t xml:space="preserve">(отчета) </w:t>
      </w:r>
      <w:r w:rsidR="00C8666F" w:rsidRPr="00C8666F">
        <w:t xml:space="preserve">о нанесении средств </w:t>
      </w:r>
      <w:r w:rsidR="00C8666F">
        <w:t xml:space="preserve">цифровой </w:t>
      </w:r>
      <w:r w:rsidR="00C8666F" w:rsidRPr="00C8666F">
        <w:t>идентификации</w:t>
      </w:r>
      <w:r>
        <w:t>»</w:t>
      </w:r>
      <w:bookmarkEnd w:id="60"/>
    </w:p>
    <w:p w14:paraId="06475137" w14:textId="77777777" w:rsidR="00C8666F" w:rsidRDefault="00C8666F" w:rsidP="00C8666F">
      <w:pPr>
        <w:tabs>
          <w:tab w:val="clear" w:pos="709"/>
        </w:tabs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bookmarkStart w:id="61" w:name="_Ref14871819"/>
      <w:r w:rsidRPr="00E8449E">
        <w:rPr>
          <w:rFonts w:ascii="Tahoma" w:hAnsi="Tahoma" w:cs="Tahoma"/>
          <w:sz w:val="24"/>
          <w:szCs w:val="24"/>
          <w:lang w:eastAsia="ru-RU"/>
        </w:rPr>
        <w:t xml:space="preserve">Если проверка пройдена, то </w:t>
      </w:r>
      <w:r>
        <w:rPr>
          <w:rFonts w:ascii="Tahoma" w:hAnsi="Tahoma" w:cs="Tahoma"/>
          <w:sz w:val="24"/>
          <w:szCs w:val="24"/>
          <w:lang w:eastAsia="ru-RU"/>
        </w:rPr>
        <w:t xml:space="preserve">документ (отчет) 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фиксируется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ИС МПТ, </w:t>
      </w:r>
      <w:r>
        <w:rPr>
          <w:rFonts w:ascii="Tahoma" w:hAnsi="Tahoma" w:cs="Tahoma"/>
          <w:sz w:val="24"/>
          <w:szCs w:val="24"/>
          <w:lang w:eastAsia="ru-RU"/>
        </w:rPr>
        <w:t>ему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присваивается номер, сохраняется дата и время регистрации </w:t>
      </w:r>
      <w:r>
        <w:rPr>
          <w:rFonts w:ascii="Tahoma" w:hAnsi="Tahoma" w:cs="Tahoma"/>
          <w:sz w:val="24"/>
          <w:szCs w:val="24"/>
          <w:lang w:eastAsia="ru-RU"/>
        </w:rPr>
        <w:t>документа (отчета)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sz w:val="24"/>
          <w:szCs w:val="24"/>
          <w:lang w:eastAsia="ru-RU"/>
        </w:rPr>
        <w:t>ИС МПТ. Дополнительно фиксируется сведения о СУЗ, через которую был</w:t>
      </w:r>
      <w:r>
        <w:rPr>
          <w:rFonts w:ascii="Tahoma" w:hAnsi="Tahoma" w:cs="Tahoma"/>
          <w:sz w:val="24"/>
          <w:szCs w:val="24"/>
          <w:lang w:eastAsia="ru-RU"/>
        </w:rPr>
        <w:t xml:space="preserve"> подан документ (отчет).</w:t>
      </w:r>
    </w:p>
    <w:p w14:paraId="43F6D943" w14:textId="1464B7BF" w:rsidR="00C8666F" w:rsidRPr="00E8449E" w:rsidRDefault="00C8666F" w:rsidP="00C8666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Участнику оборота товаров направляется уведомление о регистрации </w:t>
      </w:r>
      <w:r>
        <w:rPr>
          <w:rFonts w:ascii="Tahoma" w:hAnsi="Tahoma" w:cs="Tahoma"/>
          <w:sz w:val="24"/>
          <w:szCs w:val="24"/>
          <w:lang w:eastAsia="ru-RU"/>
        </w:rPr>
        <w:t>документа (отчета) о нанесении средств цифровой идентификации</w:t>
      </w:r>
      <w:r w:rsidRPr="00E8449E">
        <w:rPr>
          <w:rFonts w:ascii="Tahoma" w:hAnsi="Tahoma" w:cs="Tahoma"/>
          <w:sz w:val="24"/>
          <w:szCs w:val="24"/>
          <w:lang w:eastAsia="ru-RU"/>
        </w:rPr>
        <w:t>, содержащее следующую информацию:</w:t>
      </w:r>
    </w:p>
    <w:p w14:paraId="6FF9B13C" w14:textId="3E5A9568" w:rsidR="00C8666F" w:rsidRPr="00E8449E" w:rsidRDefault="004E54B1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р</w:t>
      </w:r>
      <w:r w:rsidR="00C8666F"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егистрационный номер документа (</w:t>
      </w:r>
      <w:r w:rsidR="00C8666F">
        <w:rPr>
          <w:rFonts w:ascii="Tahoma" w:hAnsi="Tahoma" w:cs="Tahoma"/>
          <w:bCs/>
          <w:color w:val="000000"/>
          <w:sz w:val="24"/>
          <w:szCs w:val="24"/>
          <w:lang w:eastAsia="ru-RU"/>
        </w:rPr>
        <w:t>отчета</w:t>
      </w:r>
      <w:r w:rsidR="00C8666F"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;</w:t>
      </w:r>
    </w:p>
    <w:p w14:paraId="04C80F96" w14:textId="2A1C1794" w:rsidR="00C8666F" w:rsidRPr="00C8666F" w:rsidRDefault="004E54B1" w:rsidP="00592F0A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и</w:t>
      </w:r>
      <w:r w:rsidR="00C8666F" w:rsidRPr="00C8666F">
        <w:rPr>
          <w:rFonts w:ascii="Tahoma" w:hAnsi="Tahoma" w:cs="Tahoma"/>
          <w:bCs/>
          <w:color w:val="000000"/>
          <w:sz w:val="24"/>
          <w:szCs w:val="24"/>
          <w:lang w:eastAsia="ru-RU"/>
        </w:rPr>
        <w:t>дентификатор СУЗ, через которую был подан документ.</w:t>
      </w:r>
    </w:p>
    <w:p w14:paraId="0A0A9402" w14:textId="77777777" w:rsidR="00C8666F" w:rsidRPr="00E8449E" w:rsidRDefault="00C8666F" w:rsidP="00C8666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52DCD223" w14:textId="77777777" w:rsidR="00C8666F" w:rsidRPr="00E8449E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личный кабинет в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Н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ИС МПТ (при работе через СУЗ-облако);</w:t>
      </w:r>
    </w:p>
    <w:p w14:paraId="7C767881" w14:textId="77777777" w:rsidR="00C8666F" w:rsidRPr="00E8449E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специальный </w:t>
      </w:r>
      <w:proofErr w:type="spellStart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web</w:t>
      </w:r>
      <w:proofErr w:type="spellEnd"/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-интерфейс СУЗ (при работе через СУЗ-производство);</w:t>
      </w:r>
    </w:p>
    <w:p w14:paraId="67F9ED5D" w14:textId="77777777" w:rsidR="00C8666F" w:rsidRPr="00E8449E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after="120"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АСУТП</w:t>
      </w:r>
      <w:r w:rsidRPr="00E8449E">
        <w:rPr>
          <w:rFonts w:ascii="Tahoma" w:hAnsi="Tahoma" w:cs="Tahoma"/>
          <w:bCs/>
          <w:color w:val="000000"/>
          <w:sz w:val="24"/>
          <w:szCs w:val="24"/>
          <w:lang w:eastAsia="ru-RU"/>
        </w:rPr>
        <w:t>).</w:t>
      </w:r>
    </w:p>
    <w:p w14:paraId="7A13F667" w14:textId="474B311E" w:rsidR="00C8666F" w:rsidRPr="00E8449E" w:rsidRDefault="00C8666F" w:rsidP="00C8666F">
      <w:pPr>
        <w:tabs>
          <w:tab w:val="clear" w:pos="709"/>
        </w:tabs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E8449E">
        <w:rPr>
          <w:rFonts w:ascii="Tahoma" w:hAnsi="Tahoma" w:cs="Tahoma"/>
          <w:sz w:val="24"/>
          <w:szCs w:val="24"/>
          <w:lang w:eastAsia="ru-RU"/>
        </w:rPr>
        <w:t xml:space="preserve">После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E8449E">
        <w:rPr>
          <w:rFonts w:ascii="Tahoma" w:hAnsi="Tahoma" w:cs="Tahoma"/>
          <w:sz w:val="24"/>
          <w:szCs w:val="24"/>
          <w:lang w:eastAsia="ru-RU"/>
        </w:rPr>
        <w:t>03.01.01.0</w:t>
      </w:r>
      <w:r>
        <w:rPr>
          <w:rFonts w:ascii="Tahoma" w:hAnsi="Tahoma" w:cs="Tahoma"/>
          <w:sz w:val="24"/>
          <w:szCs w:val="24"/>
          <w:lang w:eastAsia="ru-RU"/>
        </w:rPr>
        <w:t>6</w:t>
      </w:r>
      <w:r w:rsidRPr="00E8449E">
        <w:rPr>
          <w:rFonts w:ascii="Tahoma" w:hAnsi="Tahoma" w:cs="Tahoma"/>
          <w:sz w:val="24"/>
          <w:szCs w:val="24"/>
          <w:lang w:eastAsia="ru-RU"/>
        </w:rPr>
        <w:t xml:space="preserve"> </w:t>
      </w:r>
      <w:r>
        <w:rPr>
          <w:rFonts w:ascii="Tahoma" w:hAnsi="Tahoma" w:cs="Tahoma"/>
          <w:sz w:val="24"/>
          <w:szCs w:val="24"/>
          <w:lang w:eastAsia="ru-RU"/>
        </w:rPr>
        <w:t>«Проверка сведений о нанесении средств цифровой идентификации»</w:t>
      </w:r>
      <w:r w:rsidRPr="00E8449E">
        <w:rPr>
          <w:rFonts w:ascii="Tahoma" w:hAnsi="Tahoma" w:cs="Tahoma"/>
          <w:sz w:val="24"/>
          <w:szCs w:val="24"/>
          <w:lang w:eastAsia="ru-RU"/>
        </w:rPr>
        <w:t>.</w:t>
      </w:r>
    </w:p>
    <w:p w14:paraId="13B2A0C9" w14:textId="77777777" w:rsidR="00A2740D" w:rsidRDefault="00A2740D">
      <w:pPr>
        <w:tabs>
          <w:tab w:val="clear" w:pos="709"/>
        </w:tabs>
        <w:jc w:val="left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br w:type="page"/>
      </w:r>
    </w:p>
    <w:p w14:paraId="77D2E314" w14:textId="04679DE2" w:rsidR="00260AC9" w:rsidRPr="00F86319" w:rsidRDefault="00A7664A" w:rsidP="00A7664A">
      <w:pPr>
        <w:pStyle w:val="20"/>
      </w:pPr>
      <w:bookmarkStart w:id="62" w:name="_Toc33099033"/>
      <w:bookmarkStart w:id="63" w:name="_Toc69212953"/>
      <w:bookmarkEnd w:id="61"/>
      <w:r>
        <w:lastRenderedPageBreak/>
        <w:t xml:space="preserve">Процесс </w:t>
      </w:r>
      <w:r w:rsidRPr="00F86319">
        <w:t>0</w:t>
      </w:r>
      <w:r w:rsidR="00C8666F">
        <w:t>3</w:t>
      </w:r>
      <w:r w:rsidRPr="00F86319">
        <w:t>.01.02.06</w:t>
      </w:r>
      <w:r>
        <w:t xml:space="preserve"> «</w:t>
      </w:r>
      <w:bookmarkEnd w:id="62"/>
      <w:r w:rsidR="00C8666F" w:rsidRPr="00C8666F">
        <w:t xml:space="preserve">Проверка сведений о нанесении средств </w:t>
      </w:r>
      <w:r w:rsidR="00C8666F">
        <w:t xml:space="preserve">цифровой </w:t>
      </w:r>
      <w:r w:rsidR="00C8666F" w:rsidRPr="00C8666F">
        <w:t>идентификации</w:t>
      </w:r>
      <w:r>
        <w:t>»</w:t>
      </w:r>
      <w:bookmarkEnd w:id="63"/>
    </w:p>
    <w:p w14:paraId="2FDAF3E1" w14:textId="6469015D" w:rsidR="00C8666F" w:rsidRPr="00C8666F" w:rsidRDefault="00C8666F" w:rsidP="00C8666F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После получения документа </w:t>
      </w:r>
      <w:r>
        <w:rPr>
          <w:rFonts w:ascii="Tahoma" w:hAnsi="Tahoma" w:cs="Tahoma"/>
          <w:sz w:val="24"/>
          <w:szCs w:val="24"/>
          <w:lang w:eastAsia="ru-RU"/>
        </w:rPr>
        <w:t xml:space="preserve">(отчета) 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идентификации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C8666F">
        <w:rPr>
          <w:rFonts w:ascii="Tahoma" w:hAnsi="Tahoma" w:cs="Tahoma"/>
          <w:sz w:val="24"/>
          <w:szCs w:val="24"/>
          <w:lang w:eastAsia="ru-RU"/>
        </w:rPr>
        <w:t>ИС МПТ осуществляется следующие проверки:</w:t>
      </w:r>
    </w:p>
    <w:p w14:paraId="23A5A6D2" w14:textId="77777777" w:rsidR="00C8666F" w:rsidRPr="008D616D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корректность сведений по схеме;</w:t>
      </w:r>
    </w:p>
    <w:p w14:paraId="24FD81EF" w14:textId="77777777" w:rsidR="00C8666F" w:rsidRPr="008D616D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корректность сведений по ФЛК;</w:t>
      </w:r>
    </w:p>
    <w:p w14:paraId="2C6E77C8" w14:textId="77777777" w:rsidR="00C8666F" w:rsidRPr="008D616D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статуса СУЗ;</w:t>
      </w:r>
    </w:p>
    <w:p w14:paraId="24F5F1D9" w14:textId="77777777" w:rsidR="00C8666F" w:rsidRPr="008D616D" w:rsidRDefault="00C8666F" w:rsidP="00C8666F">
      <w:pPr>
        <w:pStyle w:val="af2"/>
        <w:numPr>
          <w:ilvl w:val="0"/>
          <w:numId w:val="22"/>
        </w:numPr>
        <w:tabs>
          <w:tab w:val="clear" w:pos="709"/>
        </w:tabs>
        <w:spacing w:line="288" w:lineRule="auto"/>
        <w:ind w:left="568" w:hanging="284"/>
        <w:contextualSpacing w:val="0"/>
        <w:rPr>
          <w:rFonts w:ascii="Tahoma" w:hAnsi="Tahoma" w:cs="Tahoma"/>
          <w:bCs/>
          <w:color w:val="000000"/>
          <w:sz w:val="24"/>
          <w:szCs w:val="24"/>
          <w:lang w:eastAsia="ru-RU"/>
        </w:rPr>
      </w:pPr>
      <w:r>
        <w:rPr>
          <w:rFonts w:ascii="Tahoma" w:hAnsi="Tahoma" w:cs="Tahoma"/>
          <w:bCs/>
          <w:color w:val="000000"/>
          <w:sz w:val="24"/>
          <w:szCs w:val="24"/>
          <w:lang w:eastAsia="ru-RU"/>
        </w:rPr>
        <w:t>п</w:t>
      </w:r>
      <w:r w:rsidRPr="008D616D">
        <w:rPr>
          <w:rFonts w:ascii="Tahoma" w:hAnsi="Tahoma" w:cs="Tahoma"/>
          <w:bCs/>
          <w:color w:val="000000"/>
          <w:sz w:val="24"/>
          <w:szCs w:val="24"/>
          <w:lang w:eastAsia="ru-RU"/>
        </w:rPr>
        <w:t>роверка статуса участника оборота товаров («действующий»);</w:t>
      </w:r>
    </w:p>
    <w:p w14:paraId="70760A10" w14:textId="40A07D87" w:rsidR="00C8666F" w:rsidRPr="00C8666F" w:rsidRDefault="00C8666F" w:rsidP="00C8666F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роверка наличия кода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в реестре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>идентификации;</w:t>
      </w:r>
    </w:p>
    <w:p w14:paraId="7B6D0550" w14:textId="3BB3809E" w:rsidR="00C8666F" w:rsidRPr="00C8666F" w:rsidRDefault="00C8666F" w:rsidP="00C8666F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роверка статуса кода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в реестре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C8666F">
        <w:rPr>
          <w:rFonts w:ascii="Tahoma" w:hAnsi="Tahoma" w:cs="Tahoma"/>
          <w:sz w:val="24"/>
          <w:szCs w:val="24"/>
          <w:lang w:eastAsia="ru-RU"/>
        </w:rPr>
        <w:t>идентификации;</w:t>
      </w:r>
    </w:p>
    <w:p w14:paraId="2071D7DC" w14:textId="16BE5BFE" w:rsidR="00C8666F" w:rsidRPr="00C8666F" w:rsidRDefault="00C8666F" w:rsidP="00C8666F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роверка принадлежности кода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указанному в документе заявителю;</w:t>
      </w:r>
    </w:p>
    <w:p w14:paraId="306B8624" w14:textId="568E4560" w:rsidR="00C8666F" w:rsidRPr="00C8666F" w:rsidRDefault="00C8666F" w:rsidP="00C8666F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роверка соблюдения срока отправки </w:t>
      </w:r>
      <w:r w:rsidR="00592F0A">
        <w:rPr>
          <w:rFonts w:ascii="Tahoma" w:hAnsi="Tahoma" w:cs="Tahoma"/>
          <w:sz w:val="24"/>
          <w:szCs w:val="24"/>
          <w:lang w:eastAsia="ru-RU"/>
        </w:rPr>
        <w:t>документа (отчета)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о нанесении</w:t>
      </w:r>
      <w:r w:rsidR="00592F0A">
        <w:rPr>
          <w:rFonts w:ascii="Tahoma" w:hAnsi="Tahoma" w:cs="Tahoma"/>
          <w:sz w:val="24"/>
          <w:szCs w:val="24"/>
          <w:lang w:eastAsia="ru-RU"/>
        </w:rPr>
        <w:t xml:space="preserve"> средств цифровой идентификации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, установленного для </w:t>
      </w:r>
      <w:r w:rsidR="00592F0A">
        <w:rPr>
          <w:rFonts w:ascii="Tahoma" w:hAnsi="Tahoma" w:cs="Tahoma"/>
          <w:sz w:val="24"/>
          <w:szCs w:val="24"/>
          <w:lang w:eastAsia="ru-RU"/>
        </w:rPr>
        <w:t xml:space="preserve">соответствующей </w:t>
      </w:r>
      <w:r w:rsidRPr="00C8666F">
        <w:rPr>
          <w:rFonts w:ascii="Tahoma" w:hAnsi="Tahoma" w:cs="Tahoma"/>
          <w:sz w:val="24"/>
          <w:szCs w:val="24"/>
          <w:lang w:eastAsia="ru-RU"/>
        </w:rPr>
        <w:t>товарной группы (см. приложение 2);</w:t>
      </w:r>
    </w:p>
    <w:p w14:paraId="2805E6C6" w14:textId="0783D7D4" w:rsidR="00C8666F" w:rsidRPr="00C8666F" w:rsidRDefault="00C8666F" w:rsidP="00C8666F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C8666F">
        <w:rPr>
          <w:rFonts w:ascii="Tahoma" w:hAnsi="Tahoma" w:cs="Tahoma"/>
          <w:sz w:val="24"/>
          <w:szCs w:val="24"/>
          <w:lang w:eastAsia="ru-RU"/>
        </w:rPr>
        <w:t>роверка наличия подтверждения оплаты</w:t>
      </w:r>
      <w:r w:rsidR="00592F0A">
        <w:rPr>
          <w:rFonts w:ascii="Tahoma" w:hAnsi="Tahoma" w:cs="Tahoma"/>
          <w:sz w:val="24"/>
          <w:szCs w:val="24"/>
          <w:lang w:eastAsia="ru-RU"/>
        </w:rPr>
        <w:t xml:space="preserve"> услуги за выдачу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кодов маркировки.</w:t>
      </w:r>
    </w:p>
    <w:p w14:paraId="0F1CE108" w14:textId="5D89EB84" w:rsidR="00592F0A" w:rsidRPr="00C8666F" w:rsidRDefault="00592F0A" w:rsidP="00592F0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В случае, если проверка как минимум по </w:t>
      </w:r>
      <w:r>
        <w:rPr>
          <w:rFonts w:ascii="Tahoma" w:hAnsi="Tahoma" w:cs="Tahoma"/>
          <w:sz w:val="24"/>
          <w:szCs w:val="24"/>
          <w:lang w:eastAsia="ru-RU"/>
        </w:rPr>
        <w:t>одному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из пунктов не пройдена, осуществляется переход к </w:t>
      </w:r>
      <w:r>
        <w:rPr>
          <w:rFonts w:ascii="Tahoma" w:hAnsi="Tahoma" w:cs="Tahoma"/>
          <w:sz w:val="24"/>
          <w:szCs w:val="24"/>
          <w:lang w:eastAsia="ru-RU"/>
        </w:rPr>
        <w:t xml:space="preserve">процессу 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03.01.02.07 </w:t>
      </w:r>
      <w:r>
        <w:rPr>
          <w:rFonts w:ascii="Tahoma" w:hAnsi="Tahoma" w:cs="Tahoma"/>
          <w:sz w:val="24"/>
          <w:szCs w:val="24"/>
          <w:lang w:eastAsia="ru-RU"/>
        </w:rPr>
        <w:t>«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Отказ в регистрации сведений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>идентификации</w:t>
      </w:r>
      <w:r>
        <w:rPr>
          <w:rFonts w:ascii="Tahoma" w:hAnsi="Tahoma" w:cs="Tahoma"/>
          <w:sz w:val="24"/>
          <w:szCs w:val="24"/>
          <w:lang w:eastAsia="ru-RU"/>
        </w:rPr>
        <w:t>»</w:t>
      </w:r>
      <w:r w:rsidRPr="00C8666F">
        <w:rPr>
          <w:rFonts w:ascii="Tahoma" w:hAnsi="Tahoma" w:cs="Tahoma"/>
          <w:sz w:val="24"/>
          <w:szCs w:val="24"/>
          <w:lang w:eastAsia="ru-RU"/>
        </w:rPr>
        <w:t>.</w:t>
      </w:r>
    </w:p>
    <w:p w14:paraId="05730FA7" w14:textId="0B0CB06C" w:rsidR="00C8666F" w:rsidRPr="00C8666F" w:rsidRDefault="00C8666F" w:rsidP="00C8666F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C8666F">
        <w:rPr>
          <w:rFonts w:ascii="Tahoma" w:hAnsi="Tahoma" w:cs="Tahoma"/>
          <w:sz w:val="24"/>
          <w:szCs w:val="24"/>
          <w:lang w:eastAsia="ru-RU"/>
        </w:rPr>
        <w:t xml:space="preserve">В случае успешной проверки осуществляется переход к </w:t>
      </w:r>
      <w:r w:rsidR="00592F0A">
        <w:rPr>
          <w:rFonts w:ascii="Tahoma" w:hAnsi="Tahoma" w:cs="Tahoma"/>
          <w:sz w:val="24"/>
          <w:szCs w:val="24"/>
          <w:lang w:eastAsia="ru-RU"/>
        </w:rPr>
        <w:t>процессу</w:t>
      </w:r>
      <w:r w:rsidRPr="00C8666F">
        <w:rPr>
          <w:rFonts w:ascii="Tahoma" w:hAnsi="Tahoma" w:cs="Tahoma"/>
          <w:sz w:val="24"/>
          <w:szCs w:val="24"/>
          <w:lang w:eastAsia="ru-RU"/>
        </w:rPr>
        <w:t xml:space="preserve"> </w:t>
      </w:r>
      <w:r w:rsidR="00592F0A" w:rsidRPr="00592F0A">
        <w:rPr>
          <w:rFonts w:ascii="Tahoma" w:hAnsi="Tahoma" w:cs="Tahoma"/>
          <w:sz w:val="24"/>
          <w:szCs w:val="24"/>
          <w:lang w:eastAsia="ru-RU"/>
        </w:rPr>
        <w:t xml:space="preserve">03.01.02.08 </w:t>
      </w:r>
      <w:r w:rsidR="00592F0A">
        <w:rPr>
          <w:rFonts w:ascii="Tahoma" w:hAnsi="Tahoma" w:cs="Tahoma"/>
          <w:sz w:val="24"/>
          <w:szCs w:val="24"/>
          <w:lang w:eastAsia="ru-RU"/>
        </w:rPr>
        <w:t>«</w:t>
      </w:r>
      <w:r w:rsidR="00592F0A" w:rsidRPr="00592F0A">
        <w:rPr>
          <w:rFonts w:ascii="Tahoma" w:hAnsi="Tahoma" w:cs="Tahoma"/>
          <w:sz w:val="24"/>
          <w:szCs w:val="24"/>
          <w:lang w:eastAsia="ru-RU"/>
        </w:rPr>
        <w:t xml:space="preserve">Регистрация сведений о нанесении средств </w:t>
      </w:r>
      <w:r w:rsidR="00592F0A"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="00592F0A" w:rsidRPr="00592F0A">
        <w:rPr>
          <w:rFonts w:ascii="Tahoma" w:hAnsi="Tahoma" w:cs="Tahoma"/>
          <w:sz w:val="24"/>
          <w:szCs w:val="24"/>
          <w:lang w:eastAsia="ru-RU"/>
        </w:rPr>
        <w:t>идентификации</w:t>
      </w:r>
      <w:r w:rsidR="00592F0A">
        <w:rPr>
          <w:rFonts w:ascii="Tahoma" w:hAnsi="Tahoma" w:cs="Tahoma"/>
          <w:sz w:val="24"/>
          <w:szCs w:val="24"/>
          <w:lang w:eastAsia="ru-RU"/>
        </w:rPr>
        <w:t>».</w:t>
      </w:r>
    </w:p>
    <w:p w14:paraId="566E4281" w14:textId="43477CCE" w:rsidR="00260AC9" w:rsidRPr="00F86319" w:rsidRDefault="00A7664A" w:rsidP="00A7664A">
      <w:pPr>
        <w:pStyle w:val="20"/>
      </w:pPr>
      <w:bookmarkStart w:id="64" w:name="_Toc69212954"/>
      <w:r>
        <w:t xml:space="preserve">Процесс </w:t>
      </w:r>
      <w:r w:rsidRPr="00F86319">
        <w:t>0</w:t>
      </w:r>
      <w:r w:rsidR="004E54B1">
        <w:t>3</w:t>
      </w:r>
      <w:r w:rsidRPr="00F86319">
        <w:t>.01.02.07</w:t>
      </w:r>
      <w:r>
        <w:t xml:space="preserve"> «</w:t>
      </w:r>
      <w:r w:rsidR="00592F0A" w:rsidRPr="00592F0A">
        <w:t>Отказ в регистрации сведений о нанесении средств цифровой идентификации</w:t>
      </w:r>
      <w:r>
        <w:t>»</w:t>
      </w:r>
      <w:bookmarkEnd w:id="64"/>
    </w:p>
    <w:p w14:paraId="109F8C3F" w14:textId="77777777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Если проверки не пройдены, то участник оборота товаров получает уведомление (квитанцию) об отказе в регистрации сведений о нанесении средств идентификации, содержащее следующие сведения:</w:t>
      </w:r>
    </w:p>
    <w:p w14:paraId="53D41168" w14:textId="6F91480A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bookmarkStart w:id="65" w:name="_Hlk5952946"/>
      <w:bookmarkStart w:id="66" w:name="_Hlk5971349"/>
      <w:r>
        <w:rPr>
          <w:rFonts w:ascii="Tahoma" w:hAnsi="Tahoma" w:cs="Tahoma"/>
          <w:sz w:val="24"/>
          <w:szCs w:val="24"/>
          <w:lang w:eastAsia="ru-RU"/>
        </w:rPr>
        <w:t>р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егистрационный номер документа </w:t>
      </w:r>
      <w:r>
        <w:rPr>
          <w:rFonts w:ascii="Tahoma" w:hAnsi="Tahoma" w:cs="Tahoma"/>
          <w:sz w:val="24"/>
          <w:szCs w:val="24"/>
          <w:lang w:eastAsia="ru-RU"/>
        </w:rPr>
        <w:t>(отчета)</w:t>
      </w:r>
      <w:r w:rsidRPr="00592F0A">
        <w:rPr>
          <w:rFonts w:ascii="Tahoma" w:hAnsi="Tahoma" w:cs="Tahoma"/>
          <w:sz w:val="24"/>
          <w:szCs w:val="24"/>
          <w:lang w:eastAsia="ru-RU"/>
        </w:rPr>
        <w:t>;</w:t>
      </w:r>
    </w:p>
    <w:p w14:paraId="7B7A351F" w14:textId="77018149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bookmarkStart w:id="67" w:name="_Hlk5970989"/>
      <w:bookmarkStart w:id="68" w:name="_Hlk5957771"/>
      <w:bookmarkEnd w:id="65"/>
      <w:r>
        <w:rPr>
          <w:rFonts w:ascii="Tahoma" w:hAnsi="Tahoma" w:cs="Tahoma"/>
          <w:sz w:val="24"/>
          <w:szCs w:val="24"/>
          <w:lang w:eastAsia="ru-RU"/>
        </w:rPr>
        <w:t>п</w:t>
      </w:r>
      <w:r w:rsidRPr="00592F0A">
        <w:rPr>
          <w:rFonts w:ascii="Tahoma" w:hAnsi="Tahoma" w:cs="Tahoma"/>
          <w:sz w:val="24"/>
          <w:szCs w:val="24"/>
          <w:lang w:eastAsia="ru-RU"/>
        </w:rPr>
        <w:t>ричины отказа.</w:t>
      </w:r>
    </w:p>
    <w:bookmarkEnd w:id="66"/>
    <w:bookmarkEnd w:id="67"/>
    <w:bookmarkEnd w:id="68"/>
    <w:p w14:paraId="1A54E45E" w14:textId="77777777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 Возможные причины отказа:</w:t>
      </w:r>
    </w:p>
    <w:p w14:paraId="7693F89E" w14:textId="352367E9" w:rsid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есоответствие документа (отчета) схеме;</w:t>
      </w:r>
    </w:p>
    <w:p w14:paraId="45C9B899" w14:textId="0A443AE4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</w:t>
      </w:r>
      <w:r w:rsidRPr="00592F0A">
        <w:rPr>
          <w:rFonts w:ascii="Tahoma" w:hAnsi="Tahoma" w:cs="Tahoma"/>
          <w:sz w:val="24"/>
          <w:szCs w:val="24"/>
          <w:lang w:eastAsia="ru-RU"/>
        </w:rPr>
        <w:t>екорректные сведения (по ФЛК);</w:t>
      </w:r>
    </w:p>
    <w:p w14:paraId="66BBA63D" w14:textId="47E6B770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у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частник оборота товаров не зарегистрирован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592F0A">
        <w:rPr>
          <w:rFonts w:ascii="Tahoma" w:hAnsi="Tahoma" w:cs="Tahoma"/>
          <w:sz w:val="24"/>
          <w:szCs w:val="24"/>
          <w:lang w:eastAsia="ru-RU"/>
        </w:rPr>
        <w:t>ИС МПТ;</w:t>
      </w:r>
    </w:p>
    <w:p w14:paraId="47E55823" w14:textId="09BDA906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lastRenderedPageBreak/>
        <w:t>к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од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 отсутствует в реестре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>идентификации;</w:t>
      </w:r>
    </w:p>
    <w:p w14:paraId="447318B9" w14:textId="394FD8D4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н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едопустимый статус кода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 в реестре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>идентификации;</w:t>
      </w:r>
    </w:p>
    <w:p w14:paraId="0E883B2A" w14:textId="35613153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к</w:t>
      </w:r>
      <w:r w:rsidRPr="00592F0A">
        <w:rPr>
          <w:rFonts w:ascii="Tahoma" w:hAnsi="Tahoma" w:cs="Tahoma"/>
          <w:sz w:val="24"/>
          <w:szCs w:val="24"/>
          <w:lang w:eastAsia="ru-RU"/>
        </w:rPr>
        <w:t>од идентификации не принадлежит заявителю;</w:t>
      </w:r>
    </w:p>
    <w:p w14:paraId="1B527873" w14:textId="6CAE0E5F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СУЗ не является действующей (или не зарегистрирована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592F0A">
        <w:rPr>
          <w:rFonts w:ascii="Tahoma" w:hAnsi="Tahoma" w:cs="Tahoma"/>
          <w:sz w:val="24"/>
          <w:szCs w:val="24"/>
          <w:lang w:eastAsia="ru-RU"/>
        </w:rPr>
        <w:t>ИС МПТ);</w:t>
      </w:r>
    </w:p>
    <w:p w14:paraId="45E3A47A" w14:textId="455E8EF4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п</w:t>
      </w:r>
      <w:r w:rsidRPr="00592F0A">
        <w:rPr>
          <w:rFonts w:ascii="Tahoma" w:hAnsi="Tahoma" w:cs="Tahoma"/>
          <w:sz w:val="24"/>
          <w:szCs w:val="24"/>
          <w:lang w:eastAsia="ru-RU"/>
        </w:rPr>
        <w:t>рисутствует запись в Едином государственном реестре субъектов предпринимательства о:</w:t>
      </w:r>
    </w:p>
    <w:p w14:paraId="4929A7D9" w14:textId="41E5E025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851"/>
        </w:tabs>
        <w:spacing w:after="120" w:line="288" w:lineRule="auto"/>
        <w:ind w:left="851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ликвидации / прекращении деятельности </w:t>
      </w:r>
      <w:r>
        <w:rPr>
          <w:rFonts w:ascii="Tahoma" w:hAnsi="Tahoma" w:cs="Tahoma"/>
          <w:sz w:val="24"/>
          <w:szCs w:val="24"/>
          <w:lang w:eastAsia="ru-RU"/>
        </w:rPr>
        <w:t>ЮЛ</w:t>
      </w:r>
      <w:r w:rsidRPr="00592F0A">
        <w:rPr>
          <w:rFonts w:ascii="Tahoma" w:hAnsi="Tahoma" w:cs="Tahoma"/>
          <w:sz w:val="24"/>
          <w:szCs w:val="24"/>
          <w:lang w:eastAsia="ru-RU"/>
        </w:rPr>
        <w:t>;</w:t>
      </w:r>
    </w:p>
    <w:p w14:paraId="5E190D44" w14:textId="48576F4E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851"/>
        </w:tabs>
        <w:spacing w:after="120" w:line="288" w:lineRule="auto"/>
        <w:ind w:left="851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о временном приостановлении / прекращении деятельности </w:t>
      </w:r>
      <w:r>
        <w:rPr>
          <w:rFonts w:ascii="Tahoma" w:hAnsi="Tahoma" w:cs="Tahoma"/>
          <w:sz w:val="24"/>
          <w:szCs w:val="24"/>
          <w:lang w:eastAsia="ru-RU"/>
        </w:rPr>
        <w:t>ИП</w:t>
      </w:r>
      <w:r w:rsidRPr="00592F0A">
        <w:rPr>
          <w:rFonts w:ascii="Tahoma" w:hAnsi="Tahoma" w:cs="Tahoma"/>
          <w:sz w:val="24"/>
          <w:szCs w:val="24"/>
          <w:lang w:eastAsia="ru-RU"/>
        </w:rPr>
        <w:t>;</w:t>
      </w:r>
    </w:p>
    <w:p w14:paraId="7428FBAB" w14:textId="3FABB4B2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о</w:t>
      </w:r>
      <w:r w:rsidRPr="00592F0A">
        <w:rPr>
          <w:rFonts w:ascii="Tahoma" w:hAnsi="Tahoma" w:cs="Tahoma"/>
          <w:sz w:val="24"/>
          <w:szCs w:val="24"/>
          <w:lang w:eastAsia="ru-RU"/>
        </w:rPr>
        <w:t>тсутствует подтверждение оплаты кодов маркировки;</w:t>
      </w:r>
    </w:p>
    <w:p w14:paraId="634BD5B1" w14:textId="42AA2E38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рок отправки </w:t>
      </w:r>
      <w:r>
        <w:rPr>
          <w:rFonts w:ascii="Tahoma" w:hAnsi="Tahoma" w:cs="Tahoma"/>
          <w:sz w:val="24"/>
          <w:szCs w:val="24"/>
          <w:lang w:eastAsia="ru-RU"/>
        </w:rPr>
        <w:t>документа (</w:t>
      </w:r>
      <w:r w:rsidRPr="00592F0A">
        <w:rPr>
          <w:rFonts w:ascii="Tahoma" w:hAnsi="Tahoma" w:cs="Tahoma"/>
          <w:sz w:val="24"/>
          <w:szCs w:val="24"/>
          <w:lang w:eastAsia="ru-RU"/>
        </w:rPr>
        <w:t>отчета</w:t>
      </w:r>
      <w:r>
        <w:rPr>
          <w:rFonts w:ascii="Tahoma" w:hAnsi="Tahoma" w:cs="Tahoma"/>
          <w:sz w:val="24"/>
          <w:szCs w:val="24"/>
          <w:lang w:eastAsia="ru-RU"/>
        </w:rPr>
        <w:t>)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 о нанесении не соблюден.</w:t>
      </w:r>
    </w:p>
    <w:p w14:paraId="6F51E0E8" w14:textId="77777777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332E1CEB" w14:textId="77777777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через личный кабинет в ИС МПТ (при работе через СУЗ-облако);</w:t>
      </w:r>
    </w:p>
    <w:p w14:paraId="0B1827EF" w14:textId="77777777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через специальный web-интерфейс СУЗ (при работе через СУЗ-производство);</w:t>
      </w:r>
    </w:p>
    <w:p w14:paraId="38C0B705" w14:textId="02B010FC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sz w:val="24"/>
          <w:szCs w:val="24"/>
          <w:lang w:eastAsia="ru-RU"/>
        </w:rPr>
        <w:t>АСУТП</w:t>
      </w:r>
      <w:r w:rsidRPr="00592F0A">
        <w:rPr>
          <w:rFonts w:ascii="Tahoma" w:hAnsi="Tahoma" w:cs="Tahoma"/>
          <w:sz w:val="24"/>
          <w:szCs w:val="24"/>
          <w:lang w:eastAsia="ru-RU"/>
        </w:rPr>
        <w:t>).</w:t>
      </w:r>
    </w:p>
    <w:p w14:paraId="543A0153" w14:textId="779F7821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Процесс нанесения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>идентификации завершается.</w:t>
      </w:r>
    </w:p>
    <w:p w14:paraId="784D849C" w14:textId="143BBB93" w:rsidR="00592F0A" w:rsidRPr="00F86319" w:rsidRDefault="00592F0A" w:rsidP="00592F0A">
      <w:pPr>
        <w:pStyle w:val="20"/>
      </w:pPr>
      <w:bookmarkStart w:id="69" w:name="_Toc69212955"/>
      <w:r>
        <w:t xml:space="preserve">Процесс </w:t>
      </w:r>
      <w:r w:rsidRPr="00F86319">
        <w:t>0</w:t>
      </w:r>
      <w:r w:rsidR="004E54B1">
        <w:t>3</w:t>
      </w:r>
      <w:r w:rsidRPr="00F86319">
        <w:t>.01.02.0</w:t>
      </w:r>
      <w:r>
        <w:t>8 «</w:t>
      </w:r>
      <w:r w:rsidRPr="00592F0A">
        <w:t xml:space="preserve">Регистрация сведений о нанесении средств </w:t>
      </w:r>
      <w:r>
        <w:t xml:space="preserve">цифровой </w:t>
      </w:r>
      <w:r w:rsidRPr="00592F0A">
        <w:t>идентификации</w:t>
      </w:r>
      <w:r>
        <w:t>»</w:t>
      </w:r>
      <w:bookmarkEnd w:id="69"/>
    </w:p>
    <w:p w14:paraId="0FF6D0B3" w14:textId="259BEED4" w:rsidR="00592F0A" w:rsidRPr="00592F0A" w:rsidRDefault="00592F0A" w:rsidP="00592F0A">
      <w:pPr>
        <w:spacing w:after="120"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Если проверка пройдена, то статус кодов </w:t>
      </w:r>
      <w:r>
        <w:rPr>
          <w:rFonts w:ascii="Tahoma" w:hAnsi="Tahoma" w:cs="Tahoma"/>
          <w:sz w:val="24"/>
          <w:szCs w:val="24"/>
          <w:lang w:eastAsia="ru-RU"/>
        </w:rPr>
        <w:t>маркировки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 в реестре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идентификации изменяется на «Нанесен». </w:t>
      </w:r>
    </w:p>
    <w:p w14:paraId="0AB1239E" w14:textId="1F12F38F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Участнику оборота товаров направляется уведомление о регистрации сведений о нанесении средств </w:t>
      </w:r>
      <w:r>
        <w:rPr>
          <w:rFonts w:ascii="Tahoma" w:hAnsi="Tahoma" w:cs="Tahoma"/>
          <w:sz w:val="24"/>
          <w:szCs w:val="24"/>
          <w:lang w:eastAsia="ru-RU"/>
        </w:rPr>
        <w:t xml:space="preserve">цифровой </w:t>
      </w:r>
      <w:r w:rsidRPr="00592F0A">
        <w:rPr>
          <w:rFonts w:ascii="Tahoma" w:hAnsi="Tahoma" w:cs="Tahoma"/>
          <w:sz w:val="24"/>
          <w:szCs w:val="24"/>
          <w:lang w:eastAsia="ru-RU"/>
        </w:rPr>
        <w:t>идентификации, содержащее следующую информацию:</w:t>
      </w:r>
    </w:p>
    <w:p w14:paraId="48B02DE7" w14:textId="773F99C0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р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егистрационный номер документа </w:t>
      </w:r>
      <w:r>
        <w:rPr>
          <w:rFonts w:ascii="Tahoma" w:hAnsi="Tahoma" w:cs="Tahoma"/>
          <w:sz w:val="24"/>
          <w:szCs w:val="24"/>
          <w:lang w:eastAsia="ru-RU"/>
        </w:rPr>
        <w:t>(отчета);</w:t>
      </w:r>
    </w:p>
    <w:p w14:paraId="29DDD807" w14:textId="65E25298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д</w:t>
      </w:r>
      <w:r w:rsidRPr="00592F0A">
        <w:rPr>
          <w:rFonts w:ascii="Tahoma" w:hAnsi="Tahoma" w:cs="Tahoma"/>
          <w:sz w:val="24"/>
          <w:szCs w:val="24"/>
          <w:lang w:eastAsia="ru-RU"/>
        </w:rPr>
        <w:t>ата уведомления (квитанции);</w:t>
      </w:r>
    </w:p>
    <w:p w14:paraId="4B88CE97" w14:textId="4B055755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>
        <w:rPr>
          <w:rFonts w:ascii="Tahoma" w:hAnsi="Tahoma" w:cs="Tahoma"/>
          <w:sz w:val="24"/>
          <w:szCs w:val="24"/>
          <w:lang w:eastAsia="ru-RU"/>
        </w:rPr>
        <w:t>с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ообщение о внесении документов (сведений) в </w:t>
      </w:r>
      <w:r>
        <w:rPr>
          <w:rFonts w:ascii="Tahoma" w:hAnsi="Tahoma" w:cs="Tahoma"/>
          <w:sz w:val="24"/>
          <w:szCs w:val="24"/>
          <w:lang w:eastAsia="ru-RU"/>
        </w:rPr>
        <w:t>Н</w:t>
      </w:r>
      <w:r w:rsidRPr="00592F0A">
        <w:rPr>
          <w:rFonts w:ascii="Tahoma" w:hAnsi="Tahoma" w:cs="Tahoma"/>
          <w:sz w:val="24"/>
          <w:szCs w:val="24"/>
          <w:lang w:eastAsia="ru-RU"/>
        </w:rPr>
        <w:t>ИС МПТ.</w:t>
      </w:r>
    </w:p>
    <w:p w14:paraId="5A6A430E" w14:textId="77777777" w:rsidR="00592F0A" w:rsidRP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Уведомление может быть предоставлено следующими способами:</w:t>
      </w:r>
    </w:p>
    <w:p w14:paraId="399B65E0" w14:textId="77777777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через личный кабинет в ИС МПТ (при работе через СУЗ-облако);</w:t>
      </w:r>
    </w:p>
    <w:p w14:paraId="19A00A89" w14:textId="77777777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>через специальный web-интерфейс СУЗ (при работе через СУЗ-производство);</w:t>
      </w:r>
    </w:p>
    <w:p w14:paraId="2BC0DA2D" w14:textId="4CC00AE4" w:rsidR="00592F0A" w:rsidRPr="00592F0A" w:rsidRDefault="00592F0A" w:rsidP="00592F0A">
      <w:pPr>
        <w:pStyle w:val="af2"/>
        <w:numPr>
          <w:ilvl w:val="0"/>
          <w:numId w:val="46"/>
        </w:numPr>
        <w:tabs>
          <w:tab w:val="clear" w:pos="709"/>
          <w:tab w:val="left" w:pos="567"/>
        </w:tabs>
        <w:spacing w:after="120" w:line="288" w:lineRule="auto"/>
        <w:ind w:left="567" w:hanging="283"/>
        <w:rPr>
          <w:rFonts w:ascii="Tahoma" w:hAnsi="Tahoma" w:cs="Tahoma"/>
          <w:sz w:val="24"/>
          <w:szCs w:val="24"/>
          <w:lang w:eastAsia="ru-RU"/>
        </w:rPr>
      </w:pPr>
      <w:r w:rsidRPr="00592F0A">
        <w:rPr>
          <w:rFonts w:ascii="Tahoma" w:hAnsi="Tahoma" w:cs="Tahoma"/>
          <w:sz w:val="24"/>
          <w:szCs w:val="24"/>
          <w:lang w:eastAsia="ru-RU"/>
        </w:rPr>
        <w:t xml:space="preserve">через API-интерфейс СУЗ (при работе через </w:t>
      </w:r>
      <w:r>
        <w:rPr>
          <w:rFonts w:ascii="Tahoma" w:hAnsi="Tahoma" w:cs="Tahoma"/>
          <w:sz w:val="24"/>
          <w:szCs w:val="24"/>
          <w:lang w:eastAsia="ru-RU"/>
        </w:rPr>
        <w:t>АСУТП</w:t>
      </w:r>
      <w:r w:rsidRPr="00592F0A">
        <w:rPr>
          <w:rFonts w:ascii="Tahoma" w:hAnsi="Tahoma" w:cs="Tahoma"/>
          <w:sz w:val="24"/>
          <w:szCs w:val="24"/>
          <w:lang w:eastAsia="ru-RU"/>
        </w:rPr>
        <w:t>).</w:t>
      </w:r>
    </w:p>
    <w:p w14:paraId="798C255B" w14:textId="77777777" w:rsidR="00592F0A" w:rsidRDefault="00592F0A" w:rsidP="00592F0A">
      <w:pPr>
        <w:spacing w:line="288" w:lineRule="auto"/>
        <w:rPr>
          <w:rFonts w:ascii="Tahoma" w:hAnsi="Tahoma" w:cs="Tahoma"/>
          <w:sz w:val="24"/>
          <w:szCs w:val="24"/>
          <w:lang w:eastAsia="ru-RU"/>
        </w:rPr>
        <w:sectPr w:rsidR="00592F0A" w:rsidSect="00A428A0">
          <w:headerReference w:type="default" r:id="rId12"/>
          <w:footerReference w:type="even" r:id="rId13"/>
          <w:footerReference w:type="default" r:id="rId14"/>
          <w:pgSz w:w="11900" w:h="16820"/>
          <w:pgMar w:top="1134" w:right="1134" w:bottom="1134" w:left="1701" w:header="709" w:footer="709" w:gutter="0"/>
          <w:cols w:space="708"/>
          <w:titlePg/>
          <w:docGrid w:linePitch="360"/>
        </w:sectPr>
      </w:pPr>
      <w:r w:rsidRPr="00592F0A">
        <w:rPr>
          <w:rFonts w:ascii="Tahoma" w:hAnsi="Tahoma" w:cs="Tahoma"/>
          <w:sz w:val="24"/>
          <w:szCs w:val="24"/>
          <w:lang w:eastAsia="ru-RU"/>
        </w:rPr>
        <w:t>Процесс нанесения средств</w:t>
      </w:r>
      <w:r>
        <w:rPr>
          <w:rFonts w:ascii="Tahoma" w:hAnsi="Tahoma" w:cs="Tahoma"/>
          <w:sz w:val="24"/>
          <w:szCs w:val="24"/>
          <w:lang w:eastAsia="ru-RU"/>
        </w:rPr>
        <w:t xml:space="preserve"> цифровой</w:t>
      </w:r>
      <w:r w:rsidRPr="00592F0A">
        <w:rPr>
          <w:rFonts w:ascii="Tahoma" w:hAnsi="Tahoma" w:cs="Tahoma"/>
          <w:sz w:val="24"/>
          <w:szCs w:val="24"/>
          <w:lang w:eastAsia="ru-RU"/>
        </w:rPr>
        <w:t xml:space="preserve"> идентификации завершается.</w:t>
      </w:r>
    </w:p>
    <w:p w14:paraId="05ECA399" w14:textId="4CD1BAF7" w:rsidR="00454119" w:rsidRDefault="00592F0A" w:rsidP="00592F0A">
      <w:pPr>
        <w:pStyle w:val="10"/>
        <w:numPr>
          <w:ilvl w:val="0"/>
          <w:numId w:val="0"/>
        </w:numPr>
        <w:ind w:left="357" w:hanging="357"/>
      </w:pPr>
      <w:bookmarkStart w:id="70" w:name="_Toc38352302"/>
      <w:bookmarkStart w:id="71" w:name="_Toc38352303"/>
      <w:bookmarkStart w:id="72" w:name="_Toc38352304"/>
      <w:bookmarkStart w:id="73" w:name="_Toc38352305"/>
      <w:bookmarkStart w:id="74" w:name="_Toc38352306"/>
      <w:bookmarkStart w:id="75" w:name="_Toc38352307"/>
      <w:bookmarkStart w:id="76" w:name="_Toc38352308"/>
      <w:bookmarkStart w:id="77" w:name="_Toc38352309"/>
      <w:bookmarkStart w:id="78" w:name="_Toc38352315"/>
      <w:bookmarkStart w:id="79" w:name="_Toc38352324"/>
      <w:bookmarkStart w:id="80" w:name="_Toc38352329"/>
      <w:bookmarkStart w:id="81" w:name="_Toc38352334"/>
      <w:bookmarkStart w:id="82" w:name="_Toc38352335"/>
      <w:bookmarkStart w:id="83" w:name="_Toc38352336"/>
      <w:bookmarkStart w:id="84" w:name="_Toc38352337"/>
      <w:bookmarkStart w:id="85" w:name="_Toc38352338"/>
      <w:bookmarkStart w:id="86" w:name="_Toc38352339"/>
      <w:bookmarkStart w:id="87" w:name="_Toc38352340"/>
      <w:bookmarkStart w:id="88" w:name="_Toc38352341"/>
      <w:bookmarkStart w:id="89" w:name="_Toc38352342"/>
      <w:bookmarkStart w:id="90" w:name="_Toc38352343"/>
      <w:bookmarkStart w:id="91" w:name="_Toc38352344"/>
      <w:bookmarkStart w:id="92" w:name="_Toc38352345"/>
      <w:bookmarkStart w:id="93" w:name="_Toc38352346"/>
      <w:bookmarkStart w:id="94" w:name="_Toc38352347"/>
      <w:bookmarkStart w:id="95" w:name="_Toc38352348"/>
      <w:bookmarkStart w:id="96" w:name="_Toc38352349"/>
      <w:bookmarkStart w:id="97" w:name="_Toc38352350"/>
      <w:bookmarkStart w:id="98" w:name="_Toc38352351"/>
      <w:bookmarkStart w:id="99" w:name="_Toc38352352"/>
      <w:bookmarkStart w:id="100" w:name="_Toc38352353"/>
      <w:bookmarkStart w:id="101" w:name="_Toc38352354"/>
      <w:bookmarkStart w:id="102" w:name="_Toc38352355"/>
      <w:bookmarkStart w:id="103" w:name="_Toc38352356"/>
      <w:bookmarkStart w:id="104" w:name="_Toc38352357"/>
      <w:bookmarkStart w:id="105" w:name="_Toc38352358"/>
      <w:bookmarkStart w:id="106" w:name="_Toc38352359"/>
      <w:bookmarkStart w:id="107" w:name="_Toc38352360"/>
      <w:bookmarkStart w:id="108" w:name="_Toc38352361"/>
      <w:bookmarkStart w:id="109" w:name="_Toc38352362"/>
      <w:bookmarkStart w:id="110" w:name="_Toc38352363"/>
      <w:bookmarkStart w:id="111" w:name="_Toc38352364"/>
      <w:bookmarkStart w:id="112" w:name="_Toc38352365"/>
      <w:bookmarkStart w:id="113" w:name="_Toc38352366"/>
      <w:bookmarkStart w:id="114" w:name="_Toc38352367"/>
      <w:bookmarkStart w:id="115" w:name="_Toc38352368"/>
      <w:bookmarkStart w:id="116" w:name="_Toc38352369"/>
      <w:bookmarkStart w:id="117" w:name="_Toc38352370"/>
      <w:bookmarkStart w:id="118" w:name="_Toc38352371"/>
      <w:bookmarkStart w:id="119" w:name="_Toc38352372"/>
      <w:bookmarkStart w:id="120" w:name="_Toc38352373"/>
      <w:bookmarkStart w:id="121" w:name="_Toc38352374"/>
      <w:bookmarkStart w:id="122" w:name="_Toc38352375"/>
      <w:bookmarkStart w:id="123" w:name="_Toc69212956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 w:rsidRPr="00592F0A">
        <w:lastRenderedPageBreak/>
        <w:t>Приложение 1: Шаблоны кодов маркировки для отдельных товарных групп</w:t>
      </w:r>
      <w:r>
        <w:t xml:space="preserve"> и типов упаковки</w:t>
      </w:r>
      <w:bookmarkEnd w:id="123"/>
    </w:p>
    <w:p w14:paraId="5BE5D941" w14:textId="77777777" w:rsidR="00592F0A" w:rsidRPr="00592F0A" w:rsidRDefault="00592F0A" w:rsidP="00592F0A">
      <w:pPr>
        <w:outlineLvl w:val="1"/>
        <w:rPr>
          <w:rFonts w:ascii="Tahoma" w:eastAsia="Calibri" w:hAnsi="Tahoma" w:cs="Tahoma"/>
          <w:b/>
          <w:bCs/>
          <w:sz w:val="22"/>
        </w:rPr>
      </w:pPr>
      <w:bookmarkStart w:id="124" w:name="_Toc50371403"/>
      <w:bookmarkStart w:id="125" w:name="_Toc69212957"/>
      <w:r w:rsidRPr="00592F0A">
        <w:rPr>
          <w:rFonts w:ascii="Tahoma" w:eastAsia="Calibri" w:hAnsi="Tahoma" w:cs="Tahoma"/>
          <w:b/>
          <w:bCs/>
          <w:sz w:val="22"/>
        </w:rPr>
        <w:t>1. Товарная группа «Табак»</w:t>
      </w:r>
      <w:bookmarkEnd w:id="124"/>
      <w:bookmarkEnd w:id="125"/>
    </w:p>
    <w:p w14:paraId="1BCC693C" w14:textId="77777777" w:rsidR="00592F0A" w:rsidRPr="00592F0A" w:rsidRDefault="00592F0A" w:rsidP="00592F0A">
      <w:pPr>
        <w:rPr>
          <w:rFonts w:ascii="Tahoma" w:eastAsia="Calibri" w:hAnsi="Tahoma" w:cs="Tahoma"/>
          <w:b/>
          <w:bCs/>
          <w:sz w:val="22"/>
        </w:rPr>
      </w:pPr>
    </w:p>
    <w:p w14:paraId="0BEDD561" w14:textId="77777777" w:rsidR="00592F0A" w:rsidRPr="00672DCF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26" w:name="_Toc50371404"/>
      <w:bookmarkStart w:id="127" w:name="_Toc69212958"/>
      <w:r w:rsidRPr="00672DCF">
        <w:rPr>
          <w:rFonts w:ascii="Tahoma" w:eastAsia="Calibri" w:hAnsi="Tahoma" w:cs="Tahoma"/>
          <w:b/>
          <w:bCs/>
          <w:sz w:val="22"/>
        </w:rPr>
        <w:t>1.1. Потребительская упаковка</w:t>
      </w:r>
      <w:bookmarkEnd w:id="126"/>
      <w:bookmarkEnd w:id="127"/>
    </w:p>
    <w:p w14:paraId="3E1F8EA7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5BB08125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потребительской упаковки описан в таблице 1.1 и включает три группы данных:</w:t>
      </w:r>
    </w:p>
    <w:p w14:paraId="1D575889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3AEC4F6B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потребительской упаковки;</w:t>
      </w:r>
    </w:p>
    <w:p w14:paraId="16AF98EF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698AD33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DD64013" w14:textId="12A5BFE4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вместе образуют код идентификации потребительской упаковки.</w:t>
      </w:r>
    </w:p>
    <w:p w14:paraId="6F64D0DF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9ADEF27" w14:textId="0593748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Средство </w:t>
      </w:r>
      <w:r>
        <w:rPr>
          <w:rFonts w:ascii="Tahoma" w:eastAsia="Calibri" w:hAnsi="Tahoma" w:cs="Tahoma"/>
          <w:sz w:val="22"/>
        </w:rPr>
        <w:t xml:space="preserve">цифровой </w:t>
      </w:r>
      <w:r w:rsidRPr="00592F0A">
        <w:rPr>
          <w:rFonts w:ascii="Tahoma" w:eastAsia="Calibri" w:hAnsi="Tahoma" w:cs="Tahoma"/>
          <w:sz w:val="22"/>
        </w:rPr>
        <w:t xml:space="preserve">идентификации, включающее код маркировки потребительской упаковки, наносится на потребительскую упаковку в виде двумерного штрихового кода в формате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ISO/IEC16022 - </w:t>
      </w:r>
      <w:proofErr w:type="spellStart"/>
      <w:r w:rsidRPr="00592F0A">
        <w:rPr>
          <w:rFonts w:ascii="Tahoma" w:eastAsia="Calibri" w:hAnsi="Tahoma" w:cs="Tahoma"/>
          <w:sz w:val="22"/>
        </w:rPr>
        <w:t>International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Symbology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Specification</w:t>
      </w:r>
      <w:proofErr w:type="spellEnd"/>
      <w:r w:rsidRPr="00592F0A">
        <w:rPr>
          <w:rFonts w:ascii="Tahoma" w:eastAsia="Calibri" w:hAnsi="Tahoma" w:cs="Tahoma"/>
          <w:sz w:val="22"/>
        </w:rPr>
        <w:t xml:space="preserve">, </w:t>
      </w:r>
      <w:proofErr w:type="spellStart"/>
      <w:r w:rsidRPr="00592F0A">
        <w:rPr>
          <w:rFonts w:ascii="Tahoma" w:eastAsia="Calibri" w:hAnsi="Tahoma" w:cs="Tahoma"/>
          <w:sz w:val="22"/>
        </w:rPr>
        <w:t>Data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Matrix</w:t>
      </w:r>
      <w:proofErr w:type="spellEnd"/>
      <w:r w:rsidRPr="00592F0A">
        <w:rPr>
          <w:rFonts w:ascii="Tahoma" w:eastAsia="Calibri" w:hAnsi="Tahoma" w:cs="Tahoma"/>
          <w:sz w:val="22"/>
        </w:rPr>
        <w:t>).</w:t>
      </w:r>
    </w:p>
    <w:p w14:paraId="70BC739F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8AC8D68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1.1 Код маркировки потребительской упаковки для товарной группы «Табак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27"/>
        <w:gridCol w:w="1908"/>
        <w:gridCol w:w="1679"/>
        <w:gridCol w:w="2411"/>
        <w:gridCol w:w="2530"/>
      </w:tblGrid>
      <w:tr w:rsidR="00592F0A" w:rsidRPr="00592F0A" w14:paraId="0ECB3059" w14:textId="77777777" w:rsidTr="00672DCF">
        <w:tc>
          <w:tcPr>
            <w:tcW w:w="527" w:type="dxa"/>
            <w:vMerge w:val="restart"/>
            <w:vAlign w:val="center"/>
          </w:tcPr>
          <w:p w14:paraId="5EB97EF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908" w:type="dxa"/>
            <w:vMerge w:val="restart"/>
            <w:vAlign w:val="center"/>
          </w:tcPr>
          <w:p w14:paraId="0D48755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20" w:type="dxa"/>
            <w:gridSpan w:val="3"/>
            <w:vAlign w:val="center"/>
          </w:tcPr>
          <w:p w14:paraId="2FCA598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00D88DF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29 символов)</w:t>
            </w:r>
          </w:p>
        </w:tc>
      </w:tr>
      <w:tr w:rsidR="00592F0A" w:rsidRPr="00592F0A" w14:paraId="6C4B68F7" w14:textId="77777777" w:rsidTr="00672DCF">
        <w:tc>
          <w:tcPr>
            <w:tcW w:w="527" w:type="dxa"/>
            <w:vMerge/>
            <w:vAlign w:val="center"/>
          </w:tcPr>
          <w:p w14:paraId="240A843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908" w:type="dxa"/>
            <w:vMerge/>
            <w:vAlign w:val="center"/>
          </w:tcPr>
          <w:p w14:paraId="427F656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090" w:type="dxa"/>
            <w:gridSpan w:val="2"/>
            <w:vAlign w:val="center"/>
          </w:tcPr>
          <w:p w14:paraId="2C61BE5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3CD05F0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21 символ)</w:t>
            </w:r>
          </w:p>
        </w:tc>
        <w:tc>
          <w:tcPr>
            <w:tcW w:w="2530" w:type="dxa"/>
            <w:vAlign w:val="center"/>
          </w:tcPr>
          <w:p w14:paraId="20D9A12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  <w:p w14:paraId="5808FFD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8 символов)</w:t>
            </w:r>
          </w:p>
        </w:tc>
      </w:tr>
      <w:tr w:rsidR="00592F0A" w:rsidRPr="00592F0A" w14:paraId="17C53743" w14:textId="77777777" w:rsidTr="00672DCF">
        <w:tc>
          <w:tcPr>
            <w:tcW w:w="527" w:type="dxa"/>
            <w:vAlign w:val="center"/>
          </w:tcPr>
          <w:p w14:paraId="2406BCB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908" w:type="dxa"/>
            <w:vAlign w:val="center"/>
          </w:tcPr>
          <w:p w14:paraId="3182DBC0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679" w:type="dxa"/>
            <w:vAlign w:val="center"/>
          </w:tcPr>
          <w:p w14:paraId="043526B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411" w:type="dxa"/>
            <w:vAlign w:val="center"/>
          </w:tcPr>
          <w:p w14:paraId="061B561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530" w:type="dxa"/>
            <w:vAlign w:val="center"/>
          </w:tcPr>
          <w:p w14:paraId="61C32DE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2B55DE7D" w14:textId="77777777" w:rsidTr="00672DCF">
        <w:tc>
          <w:tcPr>
            <w:tcW w:w="527" w:type="dxa"/>
            <w:vAlign w:val="center"/>
          </w:tcPr>
          <w:p w14:paraId="03E5C33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908" w:type="dxa"/>
            <w:vAlign w:val="center"/>
          </w:tcPr>
          <w:p w14:paraId="207F89A0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679" w:type="dxa"/>
            <w:vAlign w:val="center"/>
          </w:tcPr>
          <w:p w14:paraId="57CF74C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411" w:type="dxa"/>
            <w:vAlign w:val="center"/>
          </w:tcPr>
          <w:p w14:paraId="4CBFABD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530" w:type="dxa"/>
            <w:vAlign w:val="center"/>
          </w:tcPr>
          <w:p w14:paraId="7031389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592F0A" w:rsidRPr="00592F0A" w14:paraId="3CE4E64E" w14:textId="77777777" w:rsidTr="00672DCF">
        <w:tc>
          <w:tcPr>
            <w:tcW w:w="527" w:type="dxa"/>
            <w:vAlign w:val="center"/>
          </w:tcPr>
          <w:p w14:paraId="18453A3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908" w:type="dxa"/>
            <w:vAlign w:val="center"/>
          </w:tcPr>
          <w:p w14:paraId="32D699BC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679" w:type="dxa"/>
            <w:vAlign w:val="center"/>
          </w:tcPr>
          <w:p w14:paraId="6DD487A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  <w:tc>
          <w:tcPr>
            <w:tcW w:w="2411" w:type="dxa"/>
            <w:vAlign w:val="center"/>
          </w:tcPr>
          <w:p w14:paraId="0D65010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  <w:tc>
          <w:tcPr>
            <w:tcW w:w="2530" w:type="dxa"/>
            <w:vAlign w:val="center"/>
          </w:tcPr>
          <w:p w14:paraId="76E4A6E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</w:tr>
      <w:tr w:rsidR="00592F0A" w:rsidRPr="00592F0A" w14:paraId="18354CF9" w14:textId="77777777" w:rsidTr="00672DCF">
        <w:tc>
          <w:tcPr>
            <w:tcW w:w="527" w:type="dxa"/>
            <w:vAlign w:val="center"/>
          </w:tcPr>
          <w:p w14:paraId="3464234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908" w:type="dxa"/>
            <w:vAlign w:val="center"/>
          </w:tcPr>
          <w:p w14:paraId="00A9B4E2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679" w:type="dxa"/>
            <w:vAlign w:val="center"/>
          </w:tcPr>
          <w:p w14:paraId="098CF90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411" w:type="dxa"/>
            <w:vAlign w:val="center"/>
          </w:tcPr>
          <w:p w14:paraId="003A3A7E" w14:textId="3F35E1B2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530" w:type="dxa"/>
            <w:vAlign w:val="center"/>
          </w:tcPr>
          <w:p w14:paraId="54E2B48C" w14:textId="7C9C217A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592F0A" w:rsidRPr="00592F0A" w14:paraId="16021818" w14:textId="77777777" w:rsidTr="00672DCF">
        <w:tc>
          <w:tcPr>
            <w:tcW w:w="527" w:type="dxa"/>
            <w:vAlign w:val="center"/>
          </w:tcPr>
          <w:p w14:paraId="4FD6981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908" w:type="dxa"/>
            <w:vAlign w:val="center"/>
          </w:tcPr>
          <w:p w14:paraId="76949313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679" w:type="dxa"/>
            <w:vAlign w:val="center"/>
          </w:tcPr>
          <w:p w14:paraId="3CDB240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411" w:type="dxa"/>
            <w:vAlign w:val="center"/>
          </w:tcPr>
          <w:p w14:paraId="3E012DF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2530" w:type="dxa"/>
            <w:vAlign w:val="center"/>
          </w:tcPr>
          <w:p w14:paraId="4E4DB41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8</w:t>
            </w:r>
          </w:p>
        </w:tc>
      </w:tr>
      <w:tr w:rsidR="00592F0A" w:rsidRPr="00592F0A" w14:paraId="64AD2394" w14:textId="77777777" w:rsidTr="00672DCF">
        <w:tc>
          <w:tcPr>
            <w:tcW w:w="527" w:type="dxa"/>
            <w:vAlign w:val="center"/>
          </w:tcPr>
          <w:p w14:paraId="6963065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908" w:type="dxa"/>
            <w:vAlign w:val="center"/>
          </w:tcPr>
          <w:p w14:paraId="16F82017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679" w:type="dxa"/>
          </w:tcPr>
          <w:p w14:paraId="47F3C0F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  <w:tc>
          <w:tcPr>
            <w:tcW w:w="2411" w:type="dxa"/>
          </w:tcPr>
          <w:p w14:paraId="6D3E767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  <w:tc>
          <w:tcPr>
            <w:tcW w:w="2530" w:type="dxa"/>
          </w:tcPr>
          <w:p w14:paraId="10533F3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-</w:t>
            </w:r>
          </w:p>
        </w:tc>
      </w:tr>
      <w:tr w:rsidR="00592F0A" w:rsidRPr="00592F0A" w14:paraId="3FB47AEE" w14:textId="77777777" w:rsidTr="00672DCF">
        <w:tc>
          <w:tcPr>
            <w:tcW w:w="527" w:type="dxa"/>
            <w:vAlign w:val="center"/>
          </w:tcPr>
          <w:p w14:paraId="613AD59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908" w:type="dxa"/>
            <w:vAlign w:val="center"/>
          </w:tcPr>
          <w:p w14:paraId="29218A47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679" w:type="dxa"/>
            <w:vAlign w:val="center"/>
          </w:tcPr>
          <w:p w14:paraId="06C2A00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11" w:type="dxa"/>
            <w:vAlign w:val="center"/>
          </w:tcPr>
          <w:p w14:paraId="73813AE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530" w:type="dxa"/>
            <w:vAlign w:val="center"/>
          </w:tcPr>
          <w:p w14:paraId="3FBC8E8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5078BE26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ind w:firstLine="567"/>
        <w:rPr>
          <w:rFonts w:ascii="Tahoma" w:hAnsi="Tahoma" w:cs="Tahoma"/>
          <w:sz w:val="22"/>
        </w:rPr>
      </w:pPr>
    </w:p>
    <w:p w14:paraId="43239C22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потребительской упаковки (код товара 00000046198488).</w:t>
      </w:r>
    </w:p>
    <w:p w14:paraId="4829A682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ind w:firstLine="567"/>
        <w:rPr>
          <w:rFonts w:ascii="Tahoma" w:hAnsi="Tahoma" w:cs="Tahoma"/>
          <w:sz w:val="22"/>
        </w:rPr>
      </w:pP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52"/>
        <w:gridCol w:w="1498"/>
        <w:gridCol w:w="1701"/>
      </w:tblGrid>
      <w:tr w:rsidR="00592F0A" w:rsidRPr="00592F0A" w14:paraId="5F0D6110" w14:textId="77777777" w:rsidTr="0059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51" w:type="dxa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14:paraId="00E5A11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54F1E0E4" wp14:editId="5E4D6BC9">
                      <wp:simplePos x="0" y="0"/>
                      <wp:positionH relativeFrom="column">
                        <wp:posOffset>1080770</wp:posOffset>
                      </wp:positionH>
                      <wp:positionV relativeFrom="paragraph">
                        <wp:posOffset>-1028700</wp:posOffset>
                      </wp:positionV>
                      <wp:extent cx="210185" cy="2537460"/>
                      <wp:effectExtent l="0" t="77787" r="16827" b="16828"/>
                      <wp:wrapNone/>
                      <wp:docPr id="3" name="Правая фигурная скобка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210185" cy="2537460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4E04862" id="_x0000_t88" coordsize="21600,21600" o:spt="88" adj="1800,10800" path="m,qx10800@0l10800@2qy21600@11,10800@3l10800@1qy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0,0;21600,@11;0,21600" textboxrect="0,@4,7637,@5"/>
                      <v:handles>
                        <v:h position="center,#0" yrange="0,@8"/>
                        <v:h position="bottomRight,#1" yrange="@9,@10"/>
                      </v:handles>
                    </v:shapetype>
                    <v:shape id="Правая фигурная скобка 3" o:spid="_x0000_s1026" type="#_x0000_t88" style="position:absolute;margin-left:85.1pt;margin-top:-81pt;width:16.55pt;height:199.8pt;rotation:-9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" adj="1786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 xml:space="preserve">            Код идентификации</w:t>
            </w:r>
          </w:p>
          <w:p w14:paraId="0462D83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  <w:lang w:val="en-US"/>
              </w:rPr>
            </w:pPr>
          </w:p>
        </w:tc>
      </w:tr>
      <w:tr w:rsidR="00592F0A" w:rsidRPr="00592F0A" w14:paraId="0EFA9419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  <w:shd w:val="clear" w:color="auto" w:fill="B4C6E7"/>
            <w:vAlign w:val="center"/>
            <w:hideMark/>
          </w:tcPr>
          <w:p w14:paraId="1F519929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  <w:lang w:val="en-US"/>
              </w:rPr>
              <w:t>00000046198488</w:t>
            </w:r>
          </w:p>
        </w:tc>
        <w:tc>
          <w:tcPr>
            <w:tcW w:w="1498" w:type="dxa"/>
            <w:shd w:val="clear" w:color="auto" w:fill="FFD966"/>
            <w:vAlign w:val="center"/>
            <w:hideMark/>
          </w:tcPr>
          <w:p w14:paraId="186D752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  <w:lang w:val="en-US"/>
              </w:rPr>
              <w:t>3z</w:t>
            </w:r>
            <w:r w:rsidRPr="00592F0A">
              <w:rPr>
                <w:rFonts w:ascii="Tahoma" w:hAnsi="Tahoma" w:cs="Tahoma"/>
                <w:sz w:val="22"/>
              </w:rPr>
              <w:t>+</w:t>
            </w:r>
            <w:r w:rsidRPr="00592F0A">
              <w:rPr>
                <w:rFonts w:ascii="Tahoma" w:hAnsi="Tahoma" w:cs="Tahoma"/>
                <w:sz w:val="22"/>
                <w:lang w:val="en-US"/>
              </w:rPr>
              <w:t>S</w:t>
            </w:r>
            <w:r w:rsidRPr="00592F0A">
              <w:rPr>
                <w:rFonts w:ascii="Tahoma" w:hAnsi="Tahoma" w:cs="Tahoma"/>
                <w:sz w:val="22"/>
              </w:rPr>
              <w:t>-</w:t>
            </w:r>
            <w:r w:rsidRPr="00592F0A">
              <w:rPr>
                <w:rFonts w:ascii="Tahoma" w:hAnsi="Tahoma" w:cs="Tahoma"/>
                <w:sz w:val="22"/>
                <w:lang w:val="en-US"/>
              </w:rPr>
              <w:t>i:</w:t>
            </w:r>
          </w:p>
        </w:tc>
        <w:tc>
          <w:tcPr>
            <w:tcW w:w="1701" w:type="dxa"/>
            <w:shd w:val="clear" w:color="auto" w:fill="F4B083"/>
            <w:vAlign w:val="center"/>
            <w:hideMark/>
          </w:tcPr>
          <w:p w14:paraId="3A3499BC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reSAAser</w:t>
            </w:r>
            <w:proofErr w:type="spellEnd"/>
          </w:p>
        </w:tc>
      </w:tr>
      <w:tr w:rsidR="00592F0A" w:rsidRPr="00592F0A" w14:paraId="7E28F695" w14:textId="77777777" w:rsidTr="00592F0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  <w:shd w:val="clear" w:color="auto" w:fill="FFFFFF"/>
            <w:hideMark/>
          </w:tcPr>
          <w:p w14:paraId="3E102B8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1498" w:type="dxa"/>
            <w:shd w:val="clear" w:color="auto" w:fill="FFFFFF"/>
            <w:hideMark/>
          </w:tcPr>
          <w:p w14:paraId="0D6350A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B2CD981" wp14:editId="62A121BF">
                      <wp:simplePos x="0" y="0"/>
                      <wp:positionH relativeFrom="column">
                        <wp:posOffset>311150</wp:posOffset>
                      </wp:positionH>
                      <wp:positionV relativeFrom="paragraph">
                        <wp:posOffset>-349885</wp:posOffset>
                      </wp:positionV>
                      <wp:extent cx="168275" cy="882650"/>
                      <wp:effectExtent l="4763" t="0" r="26987" b="103188"/>
                      <wp:wrapNone/>
                      <wp:docPr id="13" name="Правая фигурная скобка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68275" cy="882650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C01F1B" id="Правая фигурная скобка 13" o:spid="_x0000_s1026" type="#_x0000_t88" style="position:absolute;margin-left:24.5pt;margin-top:-27.55pt;width:13.25pt;height:69.5pt;rotation:9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" adj="3389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1701" w:type="dxa"/>
            <w:shd w:val="clear" w:color="auto" w:fill="FFFFFF"/>
            <w:hideMark/>
          </w:tcPr>
          <w:p w14:paraId="3619283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A988E34" wp14:editId="2994375C">
                      <wp:simplePos x="0" y="0"/>
                      <wp:positionH relativeFrom="column">
                        <wp:posOffset>384175</wp:posOffset>
                      </wp:positionH>
                      <wp:positionV relativeFrom="paragraph">
                        <wp:posOffset>-448945</wp:posOffset>
                      </wp:positionV>
                      <wp:extent cx="168275" cy="1061720"/>
                      <wp:effectExtent l="0" t="8572" r="13652" b="70803"/>
                      <wp:wrapNone/>
                      <wp:docPr id="24" name="Правая фигурная скобка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68275" cy="1061720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8AD4A3" id="Правая фигурная скобка 24" o:spid="_x0000_s1026" type="#_x0000_t88" style="position:absolute;margin-left:30.25pt;margin-top:-35.35pt;width:13.25pt;height:83.6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" adj="2817,10256" strokecolor="#f4b183" strokeweight=".5pt">
                      <v:stroke joinstyle="miter"/>
                    </v:shape>
                  </w:pict>
                </mc:Fallback>
              </mc:AlternateContent>
            </w:r>
          </w:p>
        </w:tc>
      </w:tr>
      <w:tr w:rsidR="00592F0A" w:rsidRPr="00592F0A" w14:paraId="507F4CA9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  <w:shd w:val="clear" w:color="auto" w:fill="FFFFFF"/>
            <w:hideMark/>
          </w:tcPr>
          <w:p w14:paraId="0488B735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color w:val="2F5496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61C8F6D" wp14:editId="00B71B9F">
                      <wp:simplePos x="0" y="0"/>
                      <wp:positionH relativeFrom="column">
                        <wp:posOffset>626427</wp:posOffset>
                      </wp:positionH>
                      <wp:positionV relativeFrom="paragraph">
                        <wp:posOffset>-691831</wp:posOffset>
                      </wp:positionV>
                      <wp:extent cx="201295" cy="1610360"/>
                      <wp:effectExtent l="318" t="0" r="27622" b="103823"/>
                      <wp:wrapNone/>
                      <wp:docPr id="99" name="Правая фигурная скобка 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01295" cy="1610360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D7E976" id="Правая фигурная скобка 99" o:spid="_x0000_s1026" type="#_x0000_t88" style="position:absolute;margin-left:49.3pt;margin-top:-54.45pt;width:15.85pt;height:126.8pt;rotation: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" adj="2694,10645" strokecolor="#9dc3e6" strokeweight=".5pt">
                      <v:stroke joinstyle="miter"/>
                    </v:shape>
                  </w:pict>
                </mc:Fallback>
              </mc:AlternateContent>
            </w:r>
          </w:p>
          <w:p w14:paraId="0BE91026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1498" w:type="dxa"/>
            <w:shd w:val="clear" w:color="auto" w:fill="FFFFFF"/>
            <w:vAlign w:val="bottom"/>
            <w:hideMark/>
          </w:tcPr>
          <w:p w14:paraId="071D358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</w:p>
          <w:p w14:paraId="069A7C7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Серийный номер</w:t>
            </w:r>
          </w:p>
        </w:tc>
        <w:tc>
          <w:tcPr>
            <w:tcW w:w="1701" w:type="dxa"/>
            <w:shd w:val="clear" w:color="auto" w:fill="FFFFFF"/>
            <w:vAlign w:val="center"/>
            <w:hideMark/>
          </w:tcPr>
          <w:p w14:paraId="6FA4C81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</w:p>
          <w:p w14:paraId="1F9C769E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1A94642F" w14:textId="77777777" w:rsidR="00672DCF" w:rsidRPr="00672DCF" w:rsidRDefault="00672DCF" w:rsidP="00672DCF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bookmarkStart w:id="128" w:name="_Toc50371405"/>
    </w:p>
    <w:p w14:paraId="3EACD140" w14:textId="76A106F2" w:rsidR="00592F0A" w:rsidRPr="00672DCF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29" w:name="_Toc69212959"/>
      <w:r w:rsidRPr="00672DCF">
        <w:rPr>
          <w:rFonts w:ascii="Tahoma" w:eastAsia="Calibri" w:hAnsi="Tahoma" w:cs="Tahoma"/>
          <w:b/>
          <w:bCs/>
          <w:sz w:val="22"/>
        </w:rPr>
        <w:t>1.2. Групповая упаковка</w:t>
      </w:r>
      <w:bookmarkEnd w:id="128"/>
      <w:bookmarkEnd w:id="129"/>
    </w:p>
    <w:p w14:paraId="06E466A2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3421B4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групповой упаковки описан в таблице 1.2 и включает три обязательные группы данных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1"/>
      </w:r>
      <w:r w:rsidRPr="00592F0A">
        <w:rPr>
          <w:rFonts w:ascii="Tahoma" w:eastAsia="Calibri" w:hAnsi="Tahoma" w:cs="Tahoma"/>
          <w:sz w:val="22"/>
        </w:rPr>
        <w:t>:</w:t>
      </w:r>
    </w:p>
    <w:p w14:paraId="1A1D8F78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7B15C12A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групповой упаковки;</w:t>
      </w:r>
    </w:p>
    <w:p w14:paraId="0CA05F8C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7F7E37ED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28347689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групповой упаковки (включая идентификаторы применения) вместе образуют код идентификации групповой упаковки.</w:t>
      </w:r>
    </w:p>
    <w:p w14:paraId="7FB42DEC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3E52B3DD" w14:textId="629F60C2" w:rsidR="00592F0A" w:rsidRPr="00672DCF" w:rsidRDefault="00592F0A" w:rsidP="00592F0A">
      <w:pPr>
        <w:rPr>
          <w:rFonts w:ascii="Tahoma" w:eastAsia="Calibri" w:hAnsi="Tahoma" w:cs="Tahoma"/>
          <w:sz w:val="22"/>
          <w:lang w:val="en-US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групповой упаковки, наносится на группов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.</w:t>
      </w:r>
    </w:p>
    <w:p w14:paraId="05CB0C51" w14:textId="77777777" w:rsidR="00592F0A" w:rsidRPr="00672DCF" w:rsidRDefault="00592F0A" w:rsidP="00592F0A">
      <w:pPr>
        <w:rPr>
          <w:rFonts w:ascii="Tahoma" w:eastAsia="Calibri" w:hAnsi="Tahoma" w:cs="Tahoma"/>
          <w:sz w:val="22"/>
          <w:lang w:val="en-US"/>
        </w:rPr>
      </w:pPr>
    </w:p>
    <w:p w14:paraId="59A42989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1.2 Код маркировки групповой упаковки для товарной группы «Табак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12"/>
        <w:gridCol w:w="1889"/>
        <w:gridCol w:w="1834"/>
        <w:gridCol w:w="2371"/>
        <w:gridCol w:w="2449"/>
      </w:tblGrid>
      <w:tr w:rsidR="00592F0A" w:rsidRPr="00592F0A" w14:paraId="55D40D8E" w14:textId="77777777" w:rsidTr="00672DCF">
        <w:tc>
          <w:tcPr>
            <w:tcW w:w="512" w:type="dxa"/>
            <w:vMerge w:val="restart"/>
            <w:vAlign w:val="center"/>
          </w:tcPr>
          <w:p w14:paraId="09DA49C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89" w:type="dxa"/>
            <w:vMerge w:val="restart"/>
            <w:vAlign w:val="center"/>
          </w:tcPr>
          <w:p w14:paraId="164C5AEA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54" w:type="dxa"/>
            <w:gridSpan w:val="3"/>
            <w:vAlign w:val="center"/>
          </w:tcPr>
          <w:p w14:paraId="0A4888C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1BB3A52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5 символов с учетом идентификатора применения)</w:t>
            </w:r>
          </w:p>
        </w:tc>
      </w:tr>
      <w:tr w:rsidR="00592F0A" w:rsidRPr="00592F0A" w14:paraId="77ACB338" w14:textId="77777777" w:rsidTr="00672DCF">
        <w:tc>
          <w:tcPr>
            <w:tcW w:w="512" w:type="dxa"/>
            <w:vMerge/>
            <w:vAlign w:val="center"/>
          </w:tcPr>
          <w:p w14:paraId="4318DD7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89" w:type="dxa"/>
            <w:vMerge/>
            <w:vAlign w:val="center"/>
          </w:tcPr>
          <w:p w14:paraId="2BF633F8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205" w:type="dxa"/>
            <w:gridSpan w:val="2"/>
            <w:vAlign w:val="center"/>
          </w:tcPr>
          <w:p w14:paraId="1F347AF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3B5E800B" w14:textId="76461E2F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25 символов)</w:t>
            </w:r>
          </w:p>
        </w:tc>
        <w:tc>
          <w:tcPr>
            <w:tcW w:w="2449" w:type="dxa"/>
            <w:vAlign w:val="center"/>
          </w:tcPr>
          <w:p w14:paraId="3362FAD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  <w:p w14:paraId="773CEF1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10 символов)</w:t>
            </w:r>
          </w:p>
        </w:tc>
      </w:tr>
      <w:tr w:rsidR="00592F0A" w:rsidRPr="00592F0A" w14:paraId="59AD72BD" w14:textId="77777777" w:rsidTr="00672DCF">
        <w:tc>
          <w:tcPr>
            <w:tcW w:w="512" w:type="dxa"/>
            <w:vAlign w:val="center"/>
          </w:tcPr>
          <w:p w14:paraId="37646D5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89" w:type="dxa"/>
            <w:vAlign w:val="center"/>
          </w:tcPr>
          <w:p w14:paraId="22C3A881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834" w:type="dxa"/>
            <w:vAlign w:val="center"/>
          </w:tcPr>
          <w:p w14:paraId="4724270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371" w:type="dxa"/>
            <w:vAlign w:val="center"/>
          </w:tcPr>
          <w:p w14:paraId="50FAA41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449" w:type="dxa"/>
            <w:vAlign w:val="center"/>
          </w:tcPr>
          <w:p w14:paraId="3A75F10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1CDE4B69" w14:textId="77777777" w:rsidTr="00672DCF">
        <w:tc>
          <w:tcPr>
            <w:tcW w:w="512" w:type="dxa"/>
            <w:vAlign w:val="center"/>
          </w:tcPr>
          <w:p w14:paraId="6E178F8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89" w:type="dxa"/>
            <w:vAlign w:val="center"/>
          </w:tcPr>
          <w:p w14:paraId="18EA2A34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834" w:type="dxa"/>
            <w:vAlign w:val="center"/>
          </w:tcPr>
          <w:p w14:paraId="6A61BF9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371" w:type="dxa"/>
            <w:vAlign w:val="center"/>
          </w:tcPr>
          <w:p w14:paraId="4300E91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449" w:type="dxa"/>
            <w:vAlign w:val="center"/>
          </w:tcPr>
          <w:p w14:paraId="14FBD9C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592F0A" w:rsidRPr="00592F0A" w14:paraId="2A4B7FB6" w14:textId="77777777" w:rsidTr="00672DCF">
        <w:tc>
          <w:tcPr>
            <w:tcW w:w="512" w:type="dxa"/>
            <w:vAlign w:val="center"/>
          </w:tcPr>
          <w:p w14:paraId="16FFC3C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89" w:type="dxa"/>
            <w:vAlign w:val="center"/>
          </w:tcPr>
          <w:p w14:paraId="6D0576F6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834" w:type="dxa"/>
            <w:vAlign w:val="center"/>
          </w:tcPr>
          <w:p w14:paraId="05B1AFE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2371" w:type="dxa"/>
            <w:vAlign w:val="center"/>
          </w:tcPr>
          <w:p w14:paraId="0CB535F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449" w:type="dxa"/>
            <w:vAlign w:val="center"/>
          </w:tcPr>
          <w:p w14:paraId="1EE3F57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3</w:t>
            </w:r>
          </w:p>
        </w:tc>
      </w:tr>
      <w:tr w:rsidR="00592F0A" w:rsidRPr="00592F0A" w14:paraId="7A77E698" w14:textId="77777777" w:rsidTr="00672DCF">
        <w:tc>
          <w:tcPr>
            <w:tcW w:w="512" w:type="dxa"/>
            <w:vAlign w:val="center"/>
          </w:tcPr>
          <w:p w14:paraId="2D6F418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89" w:type="dxa"/>
            <w:vAlign w:val="center"/>
          </w:tcPr>
          <w:p w14:paraId="2031E523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834" w:type="dxa"/>
            <w:vAlign w:val="center"/>
          </w:tcPr>
          <w:p w14:paraId="3530245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371" w:type="dxa"/>
            <w:vAlign w:val="center"/>
          </w:tcPr>
          <w:p w14:paraId="12EDFE89" w14:textId="3DE17376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449" w:type="dxa"/>
            <w:vAlign w:val="center"/>
          </w:tcPr>
          <w:p w14:paraId="4F4A8FB5" w14:textId="7F3749AC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592F0A" w:rsidRPr="00592F0A" w14:paraId="33824579" w14:textId="77777777" w:rsidTr="00672DCF">
        <w:tc>
          <w:tcPr>
            <w:tcW w:w="512" w:type="dxa"/>
            <w:vAlign w:val="center"/>
          </w:tcPr>
          <w:p w14:paraId="64D65F3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89" w:type="dxa"/>
            <w:vAlign w:val="center"/>
          </w:tcPr>
          <w:p w14:paraId="0F10711E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834" w:type="dxa"/>
            <w:vAlign w:val="center"/>
          </w:tcPr>
          <w:p w14:paraId="04D04A1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371" w:type="dxa"/>
            <w:vAlign w:val="center"/>
          </w:tcPr>
          <w:p w14:paraId="45B7250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2449" w:type="dxa"/>
            <w:vAlign w:val="center"/>
          </w:tcPr>
          <w:p w14:paraId="1E15559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8</w:t>
            </w:r>
          </w:p>
        </w:tc>
      </w:tr>
      <w:tr w:rsidR="00592F0A" w:rsidRPr="00592F0A" w14:paraId="56557E89" w14:textId="77777777" w:rsidTr="00672DCF">
        <w:tc>
          <w:tcPr>
            <w:tcW w:w="512" w:type="dxa"/>
            <w:vAlign w:val="center"/>
          </w:tcPr>
          <w:p w14:paraId="27AFF9D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89" w:type="dxa"/>
            <w:vAlign w:val="center"/>
          </w:tcPr>
          <w:p w14:paraId="25108081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834" w:type="dxa"/>
          </w:tcPr>
          <w:p w14:paraId="051E8EB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2371" w:type="dxa"/>
          </w:tcPr>
          <w:p w14:paraId="0055984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449" w:type="dxa"/>
          </w:tcPr>
          <w:p w14:paraId="6EBFFCE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</w:t>
            </w:r>
          </w:p>
        </w:tc>
      </w:tr>
      <w:tr w:rsidR="00592F0A" w:rsidRPr="00592F0A" w14:paraId="480AE482" w14:textId="77777777" w:rsidTr="00672DCF">
        <w:tc>
          <w:tcPr>
            <w:tcW w:w="512" w:type="dxa"/>
            <w:vAlign w:val="center"/>
          </w:tcPr>
          <w:p w14:paraId="28E42F8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89" w:type="dxa"/>
            <w:vAlign w:val="center"/>
          </w:tcPr>
          <w:p w14:paraId="55010FA2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834" w:type="dxa"/>
            <w:vAlign w:val="center"/>
          </w:tcPr>
          <w:p w14:paraId="24C1AAC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371" w:type="dxa"/>
            <w:vAlign w:val="center"/>
          </w:tcPr>
          <w:p w14:paraId="34C1172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49" w:type="dxa"/>
            <w:vAlign w:val="center"/>
          </w:tcPr>
          <w:p w14:paraId="6EA1962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0C78CBE5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1132C7B7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групповой упаковки (код товара 04606203088270).</w:t>
      </w:r>
    </w:p>
    <w:p w14:paraId="642481CF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2356"/>
        <w:gridCol w:w="616"/>
        <w:gridCol w:w="1187"/>
        <w:gridCol w:w="619"/>
        <w:gridCol w:w="1791"/>
      </w:tblGrid>
      <w:tr w:rsidR="00592F0A" w:rsidRPr="00592F0A" w14:paraId="7AFA9C48" w14:textId="77777777" w:rsidTr="0059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5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</w:tcPr>
          <w:p w14:paraId="6794C33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BAB6022" wp14:editId="4893A2C3">
                      <wp:simplePos x="0" y="0"/>
                      <wp:positionH relativeFrom="column">
                        <wp:posOffset>1372552</wp:posOffset>
                      </wp:positionH>
                      <wp:positionV relativeFrom="paragraph">
                        <wp:posOffset>-1225867</wp:posOffset>
                      </wp:positionV>
                      <wp:extent cx="168275" cy="2951482"/>
                      <wp:effectExtent l="0" t="58102" r="21272" b="21273"/>
                      <wp:wrapNone/>
                      <wp:docPr id="20" name="Правая фигурная скобка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168275" cy="2951482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843B33" id="Правая фигурная скобка 20" o:spid="_x0000_s1026" type="#_x0000_t88" style="position:absolute;margin-left:108.05pt;margin-top:-96.5pt;width:13.25pt;height:232.4pt;rotation:-9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" adj="1229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>Код идентификации</w:t>
            </w:r>
          </w:p>
          <w:p w14:paraId="511290E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619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14:paraId="504D483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179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14:paraId="3FD8CB4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</w:tr>
      <w:tr w:rsidR="00592F0A" w:rsidRPr="00592F0A" w14:paraId="5EF24AA3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B4C6E7"/>
            <w:hideMark/>
          </w:tcPr>
          <w:p w14:paraId="7B4A794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</w:rPr>
              <w:t>01</w:t>
            </w:r>
          </w:p>
        </w:tc>
        <w:tc>
          <w:tcPr>
            <w:tcW w:w="2356" w:type="dxa"/>
            <w:shd w:val="clear" w:color="auto" w:fill="B4C6E7"/>
            <w:hideMark/>
          </w:tcPr>
          <w:p w14:paraId="731B943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</w:rPr>
              <w:t>04606203088270</w:t>
            </w:r>
          </w:p>
        </w:tc>
        <w:tc>
          <w:tcPr>
            <w:tcW w:w="616" w:type="dxa"/>
            <w:shd w:val="clear" w:color="auto" w:fill="FFD966"/>
            <w:hideMark/>
          </w:tcPr>
          <w:p w14:paraId="041148A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21</w:t>
            </w:r>
          </w:p>
        </w:tc>
        <w:tc>
          <w:tcPr>
            <w:tcW w:w="1187" w:type="dxa"/>
            <w:shd w:val="clear" w:color="auto" w:fill="FFD966"/>
            <w:hideMark/>
          </w:tcPr>
          <w:p w14:paraId="261D5709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evPos.Q</w:t>
            </w:r>
            <w:proofErr w:type="spellEnd"/>
          </w:p>
        </w:tc>
        <w:tc>
          <w:tcPr>
            <w:tcW w:w="619" w:type="dxa"/>
            <w:shd w:val="clear" w:color="auto" w:fill="F4B083"/>
            <w:hideMark/>
          </w:tcPr>
          <w:p w14:paraId="4EA0AD5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93</w:t>
            </w:r>
          </w:p>
        </w:tc>
        <w:tc>
          <w:tcPr>
            <w:tcW w:w="1791" w:type="dxa"/>
            <w:shd w:val="clear" w:color="auto" w:fill="F4B083"/>
            <w:hideMark/>
          </w:tcPr>
          <w:p w14:paraId="0527B25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uKwVVwKu</w:t>
            </w:r>
            <w:proofErr w:type="spellEnd"/>
          </w:p>
        </w:tc>
      </w:tr>
      <w:tr w:rsidR="00592F0A" w:rsidRPr="00592F0A" w14:paraId="03038C99" w14:textId="77777777" w:rsidTr="00592F0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</w:tcPr>
          <w:p w14:paraId="1026398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2356" w:type="dxa"/>
            <w:shd w:val="clear" w:color="auto" w:fill="FFFFFF"/>
            <w:hideMark/>
          </w:tcPr>
          <w:p w14:paraId="257A334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2D7F0D6" wp14:editId="113F29BF">
                      <wp:simplePos x="0" y="0"/>
                      <wp:positionH relativeFrom="column">
                        <wp:posOffset>566101</wp:posOffset>
                      </wp:positionH>
                      <wp:positionV relativeFrom="paragraph">
                        <wp:posOffset>-631506</wp:posOffset>
                      </wp:positionV>
                      <wp:extent cx="201297" cy="1461769"/>
                      <wp:effectExtent l="0" t="1270" r="26035" b="102235"/>
                      <wp:wrapNone/>
                      <wp:docPr id="25" name="Правая фигурная скобка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01297" cy="1461769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ACA37F" id="Правая фигурная скобка 25" o:spid="_x0000_s1026" type="#_x0000_t88" style="position:absolute;margin-left:44.55pt;margin-top:-49.7pt;width:15.85pt;height:115.1pt;rotation:9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" adj="2968,10645" strokecolor="#9dc3e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6" w:type="dxa"/>
            <w:shd w:val="clear" w:color="auto" w:fill="FFFFFF"/>
          </w:tcPr>
          <w:p w14:paraId="5C0F1EC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187" w:type="dxa"/>
            <w:shd w:val="clear" w:color="auto" w:fill="FFFFFF"/>
            <w:hideMark/>
          </w:tcPr>
          <w:p w14:paraId="4B1DE57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F313C5C" wp14:editId="5EE56332">
                      <wp:simplePos x="0" y="0"/>
                      <wp:positionH relativeFrom="column">
                        <wp:posOffset>159385</wp:posOffset>
                      </wp:positionH>
                      <wp:positionV relativeFrom="paragraph">
                        <wp:posOffset>-263525</wp:posOffset>
                      </wp:positionV>
                      <wp:extent cx="179070" cy="655955"/>
                      <wp:effectExtent l="9207" t="0" r="20638" b="77787"/>
                      <wp:wrapNone/>
                      <wp:docPr id="27" name="Правая фигурная скобка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79070" cy="655955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463FD3" id="Правая фигурная скобка 27" o:spid="_x0000_s1026" type="#_x0000_t88" style="position:absolute;margin-left:12.55pt;margin-top:-20.75pt;width:14.1pt;height:51.65pt;rotation: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" adj="4853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9" w:type="dxa"/>
            <w:shd w:val="clear" w:color="auto" w:fill="FFFFFF"/>
          </w:tcPr>
          <w:p w14:paraId="54F98A4E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791" w:type="dxa"/>
            <w:shd w:val="clear" w:color="auto" w:fill="FFFFFF"/>
            <w:hideMark/>
          </w:tcPr>
          <w:p w14:paraId="043BBE6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11B63D6" wp14:editId="32D1C715">
                      <wp:simplePos x="0" y="0"/>
                      <wp:positionH relativeFrom="column">
                        <wp:posOffset>400050</wp:posOffset>
                      </wp:positionH>
                      <wp:positionV relativeFrom="paragraph">
                        <wp:posOffset>-494030</wp:posOffset>
                      </wp:positionV>
                      <wp:extent cx="156845" cy="1146810"/>
                      <wp:effectExtent l="318" t="0" r="14922" b="72073"/>
                      <wp:wrapNone/>
                      <wp:docPr id="28" name="Правая фигурная скобка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56845" cy="1146810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48A20B" id="Правая фигурная скобка 28" o:spid="_x0000_s1026" type="#_x0000_t88" style="position:absolute;margin-left:31.5pt;margin-top:-38.9pt;width:12.35pt;height:90.3pt;rotation: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" adj="2431,10256" strokecolor="#f4b183" strokeweight=".5pt">
                      <v:stroke joinstyle="miter"/>
                    </v:shape>
                  </w:pict>
                </mc:Fallback>
              </mc:AlternateContent>
            </w:r>
          </w:p>
        </w:tc>
      </w:tr>
      <w:tr w:rsidR="00592F0A" w:rsidRPr="00592F0A" w14:paraId="528D6C07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  <w:hideMark/>
          </w:tcPr>
          <w:p w14:paraId="3A3578A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2F5496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2F5496"/>
                <w:sz w:val="22"/>
                <w:lang w:val="en-US"/>
              </w:rPr>
              <w:t>AI</w:t>
            </w:r>
          </w:p>
        </w:tc>
        <w:tc>
          <w:tcPr>
            <w:tcW w:w="2356" w:type="dxa"/>
            <w:shd w:val="clear" w:color="auto" w:fill="FFFFFF"/>
            <w:hideMark/>
          </w:tcPr>
          <w:p w14:paraId="3061E1C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616" w:type="dxa"/>
            <w:shd w:val="clear" w:color="auto" w:fill="FFFFFF"/>
            <w:hideMark/>
          </w:tcPr>
          <w:p w14:paraId="361E801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AI</w:t>
            </w:r>
          </w:p>
        </w:tc>
        <w:tc>
          <w:tcPr>
            <w:tcW w:w="1187" w:type="dxa"/>
            <w:shd w:val="clear" w:color="auto" w:fill="FFFFFF"/>
            <w:hideMark/>
          </w:tcPr>
          <w:p w14:paraId="4B25613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BF8F00"/>
                <w:sz w:val="22"/>
                <w:lang w:val="en-US"/>
              </w:rPr>
              <w:t>S/N</w:t>
            </w:r>
          </w:p>
        </w:tc>
        <w:tc>
          <w:tcPr>
            <w:tcW w:w="619" w:type="dxa"/>
            <w:shd w:val="clear" w:color="auto" w:fill="FFFFFF"/>
            <w:hideMark/>
          </w:tcPr>
          <w:p w14:paraId="740FCA9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AI</w:t>
            </w:r>
          </w:p>
        </w:tc>
        <w:tc>
          <w:tcPr>
            <w:tcW w:w="1791" w:type="dxa"/>
            <w:shd w:val="clear" w:color="auto" w:fill="FFFFFF"/>
            <w:hideMark/>
          </w:tcPr>
          <w:p w14:paraId="1CDC82A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4BAE8FE5" w14:textId="77777777" w:rsidR="00672DCF" w:rsidRDefault="00672DCF">
      <w:pPr>
        <w:tabs>
          <w:tab w:val="clear" w:pos="709"/>
        </w:tabs>
        <w:jc w:val="left"/>
        <w:rPr>
          <w:rFonts w:ascii="Tahoma" w:eastAsia="Calibri" w:hAnsi="Tahoma" w:cs="Tahoma"/>
          <w:b/>
          <w:bCs/>
          <w:sz w:val="22"/>
        </w:rPr>
      </w:pPr>
      <w:bookmarkStart w:id="130" w:name="_Toc50371406"/>
      <w:r>
        <w:rPr>
          <w:rFonts w:ascii="Tahoma" w:eastAsia="Calibri" w:hAnsi="Tahoma" w:cs="Tahoma"/>
          <w:b/>
          <w:bCs/>
          <w:sz w:val="22"/>
        </w:rPr>
        <w:br w:type="page"/>
      </w:r>
    </w:p>
    <w:p w14:paraId="4F705FFC" w14:textId="2605E853" w:rsidR="00592F0A" w:rsidRPr="00672DCF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31" w:name="_Toc69212960"/>
      <w:r w:rsidRPr="00672DCF">
        <w:rPr>
          <w:rFonts w:ascii="Tahoma" w:eastAsia="Calibri" w:hAnsi="Tahoma" w:cs="Tahoma"/>
          <w:b/>
          <w:bCs/>
          <w:sz w:val="22"/>
        </w:rPr>
        <w:lastRenderedPageBreak/>
        <w:t>1.3. Транспортная упаковка</w:t>
      </w:r>
      <w:bookmarkEnd w:id="130"/>
      <w:bookmarkEnd w:id="131"/>
    </w:p>
    <w:p w14:paraId="251F2CC0" w14:textId="77777777" w:rsidR="00592F0A" w:rsidRPr="000A1F09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3804924C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 xml:space="preserve">Код идентификации транспортной упаковки присваивается участников оборота маркируемых товаров, осуществляющим агрегирование маркируемых товаров, в соответствии с международным стандартом GS1-128 и наносится на средство идентификации в виде одномерного штрих-кода в формате Code-128 (см. стандарт ISO/IEC 15417-2013 Information technology. </w:t>
      </w:r>
      <w:r w:rsidRPr="00592F0A">
        <w:rPr>
          <w:rFonts w:ascii="Tahoma" w:eastAsia="Calibri" w:hAnsi="Tahoma" w:cs="Tahoma"/>
          <w:sz w:val="22"/>
          <w:lang w:val="en-US"/>
        </w:rPr>
        <w:t>Automatic identification and data capture techniques. Code 128 bar code symbology specification).</w:t>
      </w:r>
    </w:p>
    <w:p w14:paraId="226D5191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56DEE6FD" w14:textId="77777777" w:rsidR="00592F0A" w:rsidRPr="000A1F09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 xml:space="preserve">Рекомендуется в качестве кода идентификации транспортной упаковки использовать </w:t>
      </w:r>
      <w:r w:rsidRPr="00592F0A">
        <w:rPr>
          <w:rFonts w:ascii="Tahoma" w:eastAsia="Calibri" w:hAnsi="Tahoma" w:cs="Tahoma"/>
          <w:sz w:val="22"/>
          <w:lang w:val="en-US"/>
        </w:rPr>
        <w:t>SSCC</w:t>
      </w:r>
      <w:r w:rsidRPr="000A1F09">
        <w:rPr>
          <w:rFonts w:ascii="Tahoma" w:eastAsia="Calibri" w:hAnsi="Tahoma" w:cs="Tahoma"/>
          <w:sz w:val="22"/>
          <w:lang w:val="en-US"/>
        </w:rPr>
        <w:t xml:space="preserve"> (</w:t>
      </w:r>
      <w:r w:rsidRPr="00592F0A">
        <w:rPr>
          <w:rFonts w:ascii="Tahoma" w:eastAsia="Calibri" w:hAnsi="Tahoma" w:cs="Tahoma"/>
          <w:sz w:val="22"/>
          <w:lang w:val="en-US"/>
        </w:rPr>
        <w:t>serial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shipping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container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code</w:t>
      </w:r>
      <w:r w:rsidRPr="000A1F09">
        <w:rPr>
          <w:rFonts w:ascii="Tahoma" w:eastAsia="Calibri" w:hAnsi="Tahoma" w:cs="Tahoma"/>
          <w:sz w:val="22"/>
          <w:lang w:val="en-US"/>
        </w:rPr>
        <w:t xml:space="preserve"> - серийный код транспортной упаковки, 18 знаков), имеющий идентификатор применения AI (00).</w:t>
      </w:r>
    </w:p>
    <w:p w14:paraId="40506468" w14:textId="77777777" w:rsidR="00592F0A" w:rsidRPr="000A1F09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6728C438" w14:textId="77777777" w:rsidR="00592F0A" w:rsidRPr="00672DCF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32" w:name="_Toc50371407"/>
      <w:bookmarkStart w:id="133" w:name="_Toc69212961"/>
      <w:r w:rsidRPr="00672DCF">
        <w:rPr>
          <w:rFonts w:ascii="Tahoma" w:eastAsia="Calibri" w:hAnsi="Tahoma" w:cs="Tahoma"/>
          <w:b/>
          <w:bCs/>
          <w:sz w:val="22"/>
        </w:rPr>
        <w:t>1.4. Допустимые символы</w:t>
      </w:r>
      <w:bookmarkEnd w:id="132"/>
      <w:bookmarkEnd w:id="133"/>
    </w:p>
    <w:p w14:paraId="21FC7B67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</w:p>
    <w:p w14:paraId="6E16D6D6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Допустимые к использованию в коде идентификации и в коде проверки символы:</w:t>
      </w:r>
    </w:p>
    <w:p w14:paraId="7D3CC753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proofErr w:type="spellStart"/>
      <w:r w:rsidRPr="00592F0A">
        <w:rPr>
          <w:rFonts w:ascii="Tahoma" w:eastAsia="Calibri" w:hAnsi="Tahoma" w:cs="Tahoma"/>
          <w:sz w:val="22"/>
          <w:lang w:val="en-US"/>
        </w:rPr>
        <w:t>ABCDEFGHIJKLMNOPQRSTUVWXYZabcdefghijklmnopqrstuvwxyz</w:t>
      </w:r>
      <w:proofErr w:type="spellEnd"/>
      <w:r w:rsidRPr="00592F0A">
        <w:rPr>
          <w:rFonts w:ascii="Tahoma" w:eastAsia="Calibri" w:hAnsi="Tahoma" w:cs="Tahoma"/>
          <w:sz w:val="22"/>
        </w:rPr>
        <w:t>0123456789</w:t>
      </w:r>
      <w:proofErr w:type="gramStart"/>
      <w:r w:rsidRPr="00592F0A">
        <w:rPr>
          <w:rFonts w:ascii="Tahoma" w:eastAsia="Calibri" w:hAnsi="Tahoma" w:cs="Tahoma"/>
          <w:sz w:val="22"/>
        </w:rPr>
        <w:t>!”%</w:t>
      </w:r>
      <w:proofErr w:type="gramEnd"/>
      <w:r w:rsidRPr="00592F0A">
        <w:rPr>
          <w:rFonts w:ascii="Tahoma" w:eastAsia="Calibri" w:hAnsi="Tahoma" w:cs="Tahoma"/>
          <w:sz w:val="22"/>
        </w:rPr>
        <w:t>&amp;’*+-./_,:;=&lt;&gt;?.</w:t>
      </w:r>
    </w:p>
    <w:p w14:paraId="1FB7B776" w14:textId="77777777" w:rsidR="00592F0A" w:rsidRPr="00592F0A" w:rsidRDefault="00592F0A" w:rsidP="00592F0A">
      <w:pPr>
        <w:spacing w:line="259" w:lineRule="auto"/>
        <w:rPr>
          <w:rFonts w:ascii="Tahoma" w:eastAsia="Calibri" w:hAnsi="Tahoma" w:cs="Tahoma"/>
          <w:b/>
          <w:bCs/>
          <w:sz w:val="22"/>
        </w:rPr>
      </w:pPr>
      <w:r w:rsidRPr="00592F0A">
        <w:rPr>
          <w:rFonts w:ascii="Tahoma" w:eastAsia="Calibri" w:hAnsi="Tahoma" w:cs="Tahoma"/>
          <w:b/>
          <w:bCs/>
          <w:sz w:val="22"/>
        </w:rPr>
        <w:br/>
      </w:r>
    </w:p>
    <w:p w14:paraId="6605EA87" w14:textId="77777777" w:rsidR="00592F0A" w:rsidRPr="00592F0A" w:rsidRDefault="00592F0A" w:rsidP="00592F0A">
      <w:pPr>
        <w:spacing w:after="160" w:line="259" w:lineRule="auto"/>
        <w:rPr>
          <w:rFonts w:ascii="Tahoma" w:eastAsia="Calibri" w:hAnsi="Tahoma" w:cs="Tahoma"/>
          <w:b/>
          <w:bCs/>
          <w:sz w:val="22"/>
        </w:rPr>
      </w:pPr>
      <w:r w:rsidRPr="00592F0A">
        <w:rPr>
          <w:rFonts w:ascii="Tahoma" w:eastAsia="Calibri" w:hAnsi="Tahoma" w:cs="Tahoma"/>
          <w:b/>
          <w:bCs/>
          <w:sz w:val="22"/>
        </w:rPr>
        <w:br w:type="page"/>
      </w:r>
    </w:p>
    <w:p w14:paraId="0C0333E2" w14:textId="77777777" w:rsidR="00592F0A" w:rsidRPr="00592F0A" w:rsidRDefault="00592F0A" w:rsidP="00592F0A">
      <w:pPr>
        <w:outlineLvl w:val="1"/>
        <w:rPr>
          <w:rFonts w:ascii="Tahoma" w:eastAsia="Calibri" w:hAnsi="Tahoma" w:cs="Tahoma"/>
          <w:b/>
          <w:bCs/>
          <w:sz w:val="22"/>
        </w:rPr>
      </w:pPr>
      <w:bookmarkStart w:id="134" w:name="_Toc50371408"/>
      <w:bookmarkStart w:id="135" w:name="_Toc69212962"/>
      <w:r w:rsidRPr="00592F0A">
        <w:rPr>
          <w:rFonts w:ascii="Tahoma" w:eastAsia="Calibri" w:hAnsi="Tahoma" w:cs="Tahoma"/>
          <w:b/>
          <w:bCs/>
          <w:sz w:val="22"/>
        </w:rPr>
        <w:lastRenderedPageBreak/>
        <w:t>2. Товарная группа «Алкоголь»</w:t>
      </w:r>
      <w:bookmarkEnd w:id="134"/>
      <w:bookmarkEnd w:id="135"/>
    </w:p>
    <w:p w14:paraId="71EA1BB9" w14:textId="77777777" w:rsidR="00592F0A" w:rsidRPr="00592F0A" w:rsidRDefault="00592F0A" w:rsidP="00592F0A">
      <w:pPr>
        <w:rPr>
          <w:rFonts w:ascii="Tahoma" w:eastAsia="Calibri" w:hAnsi="Tahoma" w:cs="Tahoma"/>
          <w:b/>
          <w:bCs/>
          <w:sz w:val="22"/>
        </w:rPr>
      </w:pPr>
    </w:p>
    <w:p w14:paraId="3D367202" w14:textId="77777777" w:rsidR="00592F0A" w:rsidRPr="00592F0A" w:rsidRDefault="00592F0A" w:rsidP="00592F0A">
      <w:pPr>
        <w:outlineLvl w:val="2"/>
        <w:rPr>
          <w:rFonts w:ascii="Tahoma" w:eastAsia="Calibri" w:hAnsi="Tahoma" w:cs="Tahoma"/>
          <w:sz w:val="22"/>
        </w:rPr>
      </w:pPr>
      <w:bookmarkStart w:id="136" w:name="_Toc50371409"/>
      <w:bookmarkStart w:id="137" w:name="_Toc69212963"/>
      <w:r w:rsidRPr="00592F0A">
        <w:rPr>
          <w:rFonts w:ascii="Tahoma" w:eastAsia="Calibri" w:hAnsi="Tahoma" w:cs="Tahoma"/>
          <w:sz w:val="22"/>
        </w:rPr>
        <w:t>2.1. Потребительская упаковка</w:t>
      </w:r>
      <w:bookmarkEnd w:id="136"/>
      <w:bookmarkEnd w:id="137"/>
    </w:p>
    <w:p w14:paraId="6CC07C7B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2F747F02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потребительской упаковки описан в таблице 2.1 и включает три обязательные группы данных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2"/>
      </w:r>
      <w:r w:rsidRPr="00592F0A">
        <w:rPr>
          <w:rFonts w:ascii="Tahoma" w:eastAsia="Calibri" w:hAnsi="Tahoma" w:cs="Tahoma"/>
          <w:sz w:val="22"/>
        </w:rPr>
        <w:t>:</w:t>
      </w:r>
    </w:p>
    <w:p w14:paraId="2339412D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66861FD5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потребительской упаковки;</w:t>
      </w:r>
    </w:p>
    <w:p w14:paraId="428008F8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44E4DCB9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1AF47BC0" w14:textId="5D6EDDA9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Код товара и индивидуальный серийный номер (включая идентификаторы применения) вместе образуют код идентификации </w:t>
      </w:r>
      <w:r w:rsidR="00672DCF" w:rsidRPr="00592F0A">
        <w:rPr>
          <w:rFonts w:ascii="Tahoma" w:eastAsia="Calibri" w:hAnsi="Tahoma" w:cs="Tahoma"/>
          <w:sz w:val="22"/>
        </w:rPr>
        <w:t xml:space="preserve">потребительской </w:t>
      </w:r>
      <w:r w:rsidRPr="00592F0A">
        <w:rPr>
          <w:rFonts w:ascii="Tahoma" w:eastAsia="Calibri" w:hAnsi="Tahoma" w:cs="Tahoma"/>
          <w:sz w:val="22"/>
        </w:rPr>
        <w:t>упаковки.</w:t>
      </w:r>
    </w:p>
    <w:p w14:paraId="303C46B9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1371F61C" w14:textId="79409DB8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потребительской упаковки, наносится на потребительск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.</w:t>
      </w:r>
    </w:p>
    <w:p w14:paraId="15FB4DE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64E8D742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2.1 Код маркировки потребительской упаковки для товарной группы «Алкоголь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14"/>
        <w:gridCol w:w="1897"/>
        <w:gridCol w:w="1856"/>
        <w:gridCol w:w="2319"/>
        <w:gridCol w:w="2469"/>
      </w:tblGrid>
      <w:tr w:rsidR="00592F0A" w:rsidRPr="00592F0A" w14:paraId="43AC589E" w14:textId="77777777" w:rsidTr="00672DCF">
        <w:tc>
          <w:tcPr>
            <w:tcW w:w="514" w:type="dxa"/>
            <w:vMerge w:val="restart"/>
            <w:vAlign w:val="center"/>
          </w:tcPr>
          <w:p w14:paraId="5396E33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97" w:type="dxa"/>
            <w:vMerge w:val="restart"/>
            <w:vAlign w:val="center"/>
          </w:tcPr>
          <w:p w14:paraId="5E98299F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44" w:type="dxa"/>
            <w:gridSpan w:val="3"/>
            <w:vAlign w:val="center"/>
          </w:tcPr>
          <w:p w14:paraId="0E8194C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1C354BD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1 символ с учетом идентификаторов применения)</w:t>
            </w:r>
          </w:p>
        </w:tc>
      </w:tr>
      <w:tr w:rsidR="00592F0A" w:rsidRPr="00592F0A" w14:paraId="4C7283A8" w14:textId="77777777" w:rsidTr="00672DCF">
        <w:tc>
          <w:tcPr>
            <w:tcW w:w="514" w:type="dxa"/>
            <w:vMerge/>
            <w:vAlign w:val="center"/>
          </w:tcPr>
          <w:p w14:paraId="45D07E7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97" w:type="dxa"/>
            <w:vMerge/>
            <w:vAlign w:val="center"/>
          </w:tcPr>
          <w:p w14:paraId="6A915A1F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175" w:type="dxa"/>
            <w:gridSpan w:val="2"/>
            <w:vAlign w:val="center"/>
          </w:tcPr>
          <w:p w14:paraId="653B59D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30F33DC4" w14:textId="1FC93680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25 символ</w:t>
            </w:r>
            <w:r w:rsidR="00672DCF">
              <w:rPr>
                <w:rFonts w:ascii="Tahoma" w:eastAsia="Calibri" w:hAnsi="Tahoma" w:cs="Tahoma"/>
                <w:sz w:val="22"/>
              </w:rPr>
              <w:t>ов</w:t>
            </w:r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</w:tc>
        <w:tc>
          <w:tcPr>
            <w:tcW w:w="2469" w:type="dxa"/>
            <w:vAlign w:val="center"/>
          </w:tcPr>
          <w:p w14:paraId="7E9550CE" w14:textId="5EF2486C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Код проверки</w:t>
            </w:r>
          </w:p>
          <w:p w14:paraId="4149EF6A" w14:textId="0FD12E8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6 символов)</w:t>
            </w:r>
          </w:p>
        </w:tc>
      </w:tr>
      <w:tr w:rsidR="00592F0A" w:rsidRPr="00592F0A" w14:paraId="1C133FD8" w14:textId="77777777" w:rsidTr="00672DCF">
        <w:tc>
          <w:tcPr>
            <w:tcW w:w="514" w:type="dxa"/>
            <w:vAlign w:val="center"/>
          </w:tcPr>
          <w:p w14:paraId="6031AF2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97" w:type="dxa"/>
            <w:vAlign w:val="center"/>
          </w:tcPr>
          <w:p w14:paraId="6D1A47CF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856" w:type="dxa"/>
            <w:vAlign w:val="center"/>
          </w:tcPr>
          <w:p w14:paraId="2441B0B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319" w:type="dxa"/>
            <w:vAlign w:val="center"/>
          </w:tcPr>
          <w:p w14:paraId="0724E7C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469" w:type="dxa"/>
            <w:vAlign w:val="center"/>
          </w:tcPr>
          <w:p w14:paraId="2DDD40F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430935A7" w14:textId="77777777" w:rsidTr="00672DCF">
        <w:tc>
          <w:tcPr>
            <w:tcW w:w="514" w:type="dxa"/>
            <w:vAlign w:val="center"/>
          </w:tcPr>
          <w:p w14:paraId="298506B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97" w:type="dxa"/>
            <w:vAlign w:val="center"/>
          </w:tcPr>
          <w:p w14:paraId="6F5EFAEF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856" w:type="dxa"/>
            <w:vAlign w:val="center"/>
          </w:tcPr>
          <w:p w14:paraId="29CD90F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319" w:type="dxa"/>
            <w:vAlign w:val="center"/>
          </w:tcPr>
          <w:p w14:paraId="4E3F548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469" w:type="dxa"/>
            <w:vAlign w:val="center"/>
          </w:tcPr>
          <w:p w14:paraId="6E9AC87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592F0A" w:rsidRPr="00592F0A" w14:paraId="3D14A706" w14:textId="77777777" w:rsidTr="00672DCF">
        <w:tc>
          <w:tcPr>
            <w:tcW w:w="514" w:type="dxa"/>
            <w:vAlign w:val="center"/>
          </w:tcPr>
          <w:p w14:paraId="535C18F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97" w:type="dxa"/>
            <w:vAlign w:val="center"/>
          </w:tcPr>
          <w:p w14:paraId="0F3698A5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856" w:type="dxa"/>
            <w:vAlign w:val="center"/>
          </w:tcPr>
          <w:p w14:paraId="3C8AAE6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2319" w:type="dxa"/>
            <w:vAlign w:val="center"/>
          </w:tcPr>
          <w:p w14:paraId="2F51BC0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469" w:type="dxa"/>
            <w:vAlign w:val="center"/>
          </w:tcPr>
          <w:p w14:paraId="6DA70FC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3</w:t>
            </w:r>
          </w:p>
        </w:tc>
      </w:tr>
      <w:tr w:rsidR="00592F0A" w:rsidRPr="00592F0A" w14:paraId="5DE97AF8" w14:textId="77777777" w:rsidTr="00672DCF">
        <w:tc>
          <w:tcPr>
            <w:tcW w:w="514" w:type="dxa"/>
            <w:vAlign w:val="center"/>
          </w:tcPr>
          <w:p w14:paraId="5C585C5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97" w:type="dxa"/>
            <w:vAlign w:val="center"/>
          </w:tcPr>
          <w:p w14:paraId="44DB09D6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856" w:type="dxa"/>
            <w:vAlign w:val="center"/>
          </w:tcPr>
          <w:p w14:paraId="2215323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319" w:type="dxa"/>
            <w:vAlign w:val="center"/>
          </w:tcPr>
          <w:p w14:paraId="2234D2F5" w14:textId="18CDD8C2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469" w:type="dxa"/>
            <w:vAlign w:val="center"/>
          </w:tcPr>
          <w:p w14:paraId="5F8DCC75" w14:textId="1A7A7C25" w:rsidR="00592F0A" w:rsidRPr="00592F0A" w:rsidRDefault="00672DCF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592F0A" w:rsidRPr="00592F0A" w14:paraId="2F5A17E4" w14:textId="77777777" w:rsidTr="00672DCF">
        <w:tc>
          <w:tcPr>
            <w:tcW w:w="514" w:type="dxa"/>
            <w:vAlign w:val="center"/>
          </w:tcPr>
          <w:p w14:paraId="611F6D7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97" w:type="dxa"/>
            <w:vAlign w:val="center"/>
          </w:tcPr>
          <w:p w14:paraId="0DB71AE4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856" w:type="dxa"/>
            <w:vAlign w:val="center"/>
          </w:tcPr>
          <w:p w14:paraId="448F5A3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319" w:type="dxa"/>
            <w:vAlign w:val="center"/>
          </w:tcPr>
          <w:p w14:paraId="4A8400F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2469" w:type="dxa"/>
            <w:vAlign w:val="center"/>
          </w:tcPr>
          <w:p w14:paraId="4524C9A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</w:tr>
      <w:tr w:rsidR="00592F0A" w:rsidRPr="00592F0A" w14:paraId="48F64984" w14:textId="77777777" w:rsidTr="00672DCF">
        <w:tc>
          <w:tcPr>
            <w:tcW w:w="514" w:type="dxa"/>
            <w:vAlign w:val="center"/>
          </w:tcPr>
          <w:p w14:paraId="2E534D1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97" w:type="dxa"/>
            <w:vAlign w:val="center"/>
          </w:tcPr>
          <w:p w14:paraId="4CC114DE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856" w:type="dxa"/>
          </w:tcPr>
          <w:p w14:paraId="264A544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2319" w:type="dxa"/>
          </w:tcPr>
          <w:p w14:paraId="0C8EFFA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469" w:type="dxa"/>
          </w:tcPr>
          <w:p w14:paraId="64F292C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</w:t>
            </w:r>
          </w:p>
        </w:tc>
      </w:tr>
      <w:tr w:rsidR="00592F0A" w:rsidRPr="00592F0A" w14:paraId="5BE7E162" w14:textId="77777777" w:rsidTr="00672DCF">
        <w:tc>
          <w:tcPr>
            <w:tcW w:w="514" w:type="dxa"/>
            <w:vAlign w:val="center"/>
          </w:tcPr>
          <w:p w14:paraId="2B6F29A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97" w:type="dxa"/>
            <w:vAlign w:val="center"/>
          </w:tcPr>
          <w:p w14:paraId="629D4680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856" w:type="dxa"/>
            <w:vAlign w:val="center"/>
          </w:tcPr>
          <w:p w14:paraId="46A6991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319" w:type="dxa"/>
            <w:vAlign w:val="center"/>
          </w:tcPr>
          <w:p w14:paraId="004C7D4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69" w:type="dxa"/>
            <w:vAlign w:val="center"/>
          </w:tcPr>
          <w:p w14:paraId="116E9F7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64C82C20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4F2D2710" w14:textId="02D31292" w:rsidR="00592F0A" w:rsidRPr="00592F0A" w:rsidRDefault="00592F0A" w:rsidP="00672DCF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потребительской упаковки (код товара 04606203088270).</w:t>
      </w: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2356"/>
        <w:gridCol w:w="616"/>
        <w:gridCol w:w="1187"/>
        <w:gridCol w:w="619"/>
        <w:gridCol w:w="1254"/>
      </w:tblGrid>
      <w:tr w:rsidR="00592F0A" w:rsidRPr="00592F0A" w14:paraId="3983B6AE" w14:textId="77777777" w:rsidTr="0059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5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</w:tcPr>
          <w:p w14:paraId="12406C0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4CF4F44" wp14:editId="1020A6FE">
                      <wp:simplePos x="0" y="0"/>
                      <wp:positionH relativeFrom="column">
                        <wp:posOffset>1367790</wp:posOffset>
                      </wp:positionH>
                      <wp:positionV relativeFrom="paragraph">
                        <wp:posOffset>-1250315</wp:posOffset>
                      </wp:positionV>
                      <wp:extent cx="179706" cy="2988945"/>
                      <wp:effectExtent l="5080" t="52070" r="15875" b="15875"/>
                      <wp:wrapNone/>
                      <wp:docPr id="22" name="Правая фигурная скобка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179706" cy="2988945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F727E4" id="Правая фигурная скобка 22" o:spid="_x0000_s1026" type="#_x0000_t88" style="position:absolute;margin-left:107.7pt;margin-top:-98.45pt;width:14.15pt;height:235.35pt;rotation:-9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" adj="1296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>Код идентификации</w:t>
            </w:r>
          </w:p>
          <w:p w14:paraId="4C7C180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619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14:paraId="4FB2070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125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14:paraId="7BC46C8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noProof/>
                <w:sz w:val="22"/>
              </w:rPr>
            </w:pPr>
          </w:p>
        </w:tc>
      </w:tr>
      <w:tr w:rsidR="00592F0A" w:rsidRPr="00592F0A" w14:paraId="1F8FF2DB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B4C6E7"/>
            <w:hideMark/>
          </w:tcPr>
          <w:p w14:paraId="0D040A0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</w:rPr>
              <w:t>01</w:t>
            </w:r>
          </w:p>
        </w:tc>
        <w:tc>
          <w:tcPr>
            <w:tcW w:w="2356" w:type="dxa"/>
            <w:shd w:val="clear" w:color="auto" w:fill="B4C6E7"/>
            <w:hideMark/>
          </w:tcPr>
          <w:p w14:paraId="6F00853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</w:rPr>
              <w:t>04606203088270</w:t>
            </w:r>
          </w:p>
        </w:tc>
        <w:tc>
          <w:tcPr>
            <w:tcW w:w="616" w:type="dxa"/>
            <w:shd w:val="clear" w:color="auto" w:fill="FFD966"/>
            <w:hideMark/>
          </w:tcPr>
          <w:p w14:paraId="0203089E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21</w:t>
            </w:r>
          </w:p>
        </w:tc>
        <w:tc>
          <w:tcPr>
            <w:tcW w:w="1187" w:type="dxa"/>
            <w:shd w:val="clear" w:color="auto" w:fill="FFD966"/>
            <w:hideMark/>
          </w:tcPr>
          <w:p w14:paraId="496E381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evPos.Q</w:t>
            </w:r>
            <w:proofErr w:type="spellEnd"/>
          </w:p>
        </w:tc>
        <w:tc>
          <w:tcPr>
            <w:tcW w:w="619" w:type="dxa"/>
            <w:shd w:val="clear" w:color="auto" w:fill="F4B083"/>
            <w:hideMark/>
          </w:tcPr>
          <w:p w14:paraId="246AA805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  <w:lang w:val="en-US"/>
              </w:rPr>
              <w:t>93</w:t>
            </w:r>
          </w:p>
        </w:tc>
        <w:tc>
          <w:tcPr>
            <w:tcW w:w="1254" w:type="dxa"/>
            <w:shd w:val="clear" w:color="auto" w:fill="F4B083"/>
            <w:hideMark/>
          </w:tcPr>
          <w:p w14:paraId="2ABC943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FB31618" wp14:editId="24637CEC">
                      <wp:simplePos x="0" y="0"/>
                      <wp:positionH relativeFrom="column">
                        <wp:posOffset>240723</wp:posOffset>
                      </wp:positionH>
                      <wp:positionV relativeFrom="paragraph">
                        <wp:posOffset>18415</wp:posOffset>
                      </wp:positionV>
                      <wp:extent cx="156845" cy="539115"/>
                      <wp:effectExtent l="0" t="635" r="13970" b="90170"/>
                      <wp:wrapNone/>
                      <wp:docPr id="18" name="Правая фигурная скобка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56845" cy="539115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98E23E" id="Правая фигурная скобка 18" o:spid="_x0000_s1026" type="#_x0000_t88" style="position:absolute;margin-left:18.95pt;margin-top:1.45pt;width:12.35pt;height:42.45pt;rotation:9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" adj="5172,10256" strokecolor="#f4b183" strokeweight=".5pt">
                      <v:stroke joinstyle="miter"/>
                    </v:shape>
                  </w:pict>
                </mc:Fallback>
              </mc:AlternateContent>
            </w: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uKwV</w:t>
            </w:r>
            <w:proofErr w:type="spellEnd"/>
          </w:p>
        </w:tc>
      </w:tr>
      <w:tr w:rsidR="00592F0A" w:rsidRPr="00592F0A" w14:paraId="002658A4" w14:textId="77777777" w:rsidTr="00592F0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</w:tcPr>
          <w:p w14:paraId="70647759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2356" w:type="dxa"/>
            <w:shd w:val="clear" w:color="auto" w:fill="FFFFFF"/>
            <w:hideMark/>
          </w:tcPr>
          <w:p w14:paraId="59438F96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7BC3A49" wp14:editId="2B14C01D">
                      <wp:simplePos x="0" y="0"/>
                      <wp:positionH relativeFrom="column">
                        <wp:posOffset>527123</wp:posOffset>
                      </wp:positionH>
                      <wp:positionV relativeFrom="paragraph">
                        <wp:posOffset>-615530</wp:posOffset>
                      </wp:positionV>
                      <wp:extent cx="220833" cy="1407043"/>
                      <wp:effectExtent l="0" t="2540" r="24765" b="100965"/>
                      <wp:wrapNone/>
                      <wp:docPr id="16" name="Правая фигурная скобка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20833" cy="1407043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35C322" id="Правая фигурная скобка 16" o:spid="_x0000_s1026" type="#_x0000_t88" style="position:absolute;margin-left:41.5pt;margin-top:-48.45pt;width:17.4pt;height:110.8pt;rotation:9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" adj="3383,10645" strokecolor="#9dc3e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6" w:type="dxa"/>
            <w:shd w:val="clear" w:color="auto" w:fill="FFFFFF"/>
          </w:tcPr>
          <w:p w14:paraId="0FE849E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187" w:type="dxa"/>
            <w:shd w:val="clear" w:color="auto" w:fill="FFFFFF"/>
            <w:hideMark/>
          </w:tcPr>
          <w:p w14:paraId="5D67152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61AD7D9" wp14:editId="5ED78C54">
                      <wp:simplePos x="0" y="0"/>
                      <wp:positionH relativeFrom="column">
                        <wp:posOffset>159385</wp:posOffset>
                      </wp:positionH>
                      <wp:positionV relativeFrom="paragraph">
                        <wp:posOffset>-263525</wp:posOffset>
                      </wp:positionV>
                      <wp:extent cx="179070" cy="655955"/>
                      <wp:effectExtent l="9207" t="0" r="20638" b="77787"/>
                      <wp:wrapNone/>
                      <wp:docPr id="17" name="Правая фигурная скобка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79070" cy="655955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2C4C0A" id="Правая фигурная скобка 17" o:spid="_x0000_s1026" type="#_x0000_t88" style="position:absolute;margin-left:12.55pt;margin-top:-20.75pt;width:14.1pt;height:51.65pt;rotation:9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" adj="4853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9" w:type="dxa"/>
            <w:shd w:val="clear" w:color="auto" w:fill="FFFFFF"/>
          </w:tcPr>
          <w:p w14:paraId="56A35FE5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254" w:type="dxa"/>
            <w:shd w:val="clear" w:color="auto" w:fill="FFFFFF"/>
            <w:hideMark/>
          </w:tcPr>
          <w:p w14:paraId="54A2AF2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</w:tr>
      <w:tr w:rsidR="00592F0A" w:rsidRPr="00592F0A" w14:paraId="4A0BF545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  <w:hideMark/>
          </w:tcPr>
          <w:p w14:paraId="5A234D8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2F5496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2F5496"/>
                <w:sz w:val="22"/>
                <w:lang w:val="en-US"/>
              </w:rPr>
              <w:t>AI</w:t>
            </w:r>
          </w:p>
        </w:tc>
        <w:tc>
          <w:tcPr>
            <w:tcW w:w="2356" w:type="dxa"/>
            <w:shd w:val="clear" w:color="auto" w:fill="FFFFFF"/>
            <w:hideMark/>
          </w:tcPr>
          <w:p w14:paraId="176194C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616" w:type="dxa"/>
            <w:shd w:val="clear" w:color="auto" w:fill="FFFFFF"/>
            <w:hideMark/>
          </w:tcPr>
          <w:p w14:paraId="1596482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AI</w:t>
            </w:r>
          </w:p>
        </w:tc>
        <w:tc>
          <w:tcPr>
            <w:tcW w:w="1187" w:type="dxa"/>
            <w:shd w:val="clear" w:color="auto" w:fill="FFFFFF"/>
            <w:hideMark/>
          </w:tcPr>
          <w:p w14:paraId="415AC52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BF8F00"/>
                <w:sz w:val="22"/>
                <w:lang w:val="en-US"/>
              </w:rPr>
              <w:t>S/N</w:t>
            </w:r>
          </w:p>
        </w:tc>
        <w:tc>
          <w:tcPr>
            <w:tcW w:w="619" w:type="dxa"/>
            <w:shd w:val="clear" w:color="auto" w:fill="FFFFFF"/>
            <w:hideMark/>
          </w:tcPr>
          <w:p w14:paraId="524B345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AI</w:t>
            </w:r>
          </w:p>
        </w:tc>
        <w:tc>
          <w:tcPr>
            <w:tcW w:w="1254" w:type="dxa"/>
            <w:shd w:val="clear" w:color="auto" w:fill="FFFFFF"/>
            <w:hideMark/>
          </w:tcPr>
          <w:p w14:paraId="2A2434D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588E2BE4" w14:textId="0B5537C7" w:rsidR="00672DCF" w:rsidRPr="00672DCF" w:rsidRDefault="00672DCF" w:rsidP="00672DCF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38" w:name="_Toc50371410"/>
      <w:bookmarkStart w:id="139" w:name="_Toc69212964"/>
      <w:r>
        <w:rPr>
          <w:rFonts w:ascii="Tahoma" w:eastAsia="Calibri" w:hAnsi="Tahoma" w:cs="Tahoma"/>
          <w:b/>
          <w:bCs/>
          <w:sz w:val="22"/>
        </w:rPr>
        <w:lastRenderedPageBreak/>
        <w:t>2</w:t>
      </w:r>
      <w:r w:rsidRPr="00672DCF">
        <w:rPr>
          <w:rFonts w:ascii="Tahoma" w:eastAsia="Calibri" w:hAnsi="Tahoma" w:cs="Tahoma"/>
          <w:b/>
          <w:bCs/>
          <w:sz w:val="22"/>
        </w:rPr>
        <w:t>.2. Групповая упаковка</w:t>
      </w:r>
      <w:bookmarkEnd w:id="139"/>
    </w:p>
    <w:p w14:paraId="6136A431" w14:textId="77777777" w:rsidR="00672DCF" w:rsidRPr="00592F0A" w:rsidRDefault="00672DCF" w:rsidP="00672DCF">
      <w:pPr>
        <w:rPr>
          <w:rFonts w:ascii="Tahoma" w:eastAsia="Calibri" w:hAnsi="Tahoma" w:cs="Tahoma"/>
          <w:sz w:val="22"/>
        </w:rPr>
      </w:pPr>
    </w:p>
    <w:p w14:paraId="0845C7E4" w14:textId="22EC0B15" w:rsidR="00672DCF" w:rsidRPr="00592F0A" w:rsidRDefault="00672DCF" w:rsidP="00672DCF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Код маркировки групповой упаковки описан в таблице </w:t>
      </w:r>
      <w:r>
        <w:rPr>
          <w:rFonts w:ascii="Tahoma" w:eastAsia="Calibri" w:hAnsi="Tahoma" w:cs="Tahoma"/>
          <w:sz w:val="22"/>
        </w:rPr>
        <w:t>2</w:t>
      </w:r>
      <w:r w:rsidRPr="00592F0A">
        <w:rPr>
          <w:rFonts w:ascii="Tahoma" w:eastAsia="Calibri" w:hAnsi="Tahoma" w:cs="Tahoma"/>
          <w:sz w:val="22"/>
        </w:rPr>
        <w:t>.2 и включает три обязательные группы данных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3"/>
      </w:r>
      <w:r w:rsidRPr="00592F0A">
        <w:rPr>
          <w:rFonts w:ascii="Tahoma" w:eastAsia="Calibri" w:hAnsi="Tahoma" w:cs="Tahoma"/>
          <w:sz w:val="22"/>
        </w:rPr>
        <w:t>:</w:t>
      </w:r>
    </w:p>
    <w:p w14:paraId="7812325E" w14:textId="77777777" w:rsidR="00672DCF" w:rsidRPr="00592F0A" w:rsidRDefault="00672DCF" w:rsidP="00672DCF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6D23375B" w14:textId="77777777" w:rsidR="00672DCF" w:rsidRPr="00592F0A" w:rsidRDefault="00672DCF" w:rsidP="00672DCF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групповой упаковки;</w:t>
      </w:r>
    </w:p>
    <w:p w14:paraId="7B0F9DF5" w14:textId="77777777" w:rsidR="00672DCF" w:rsidRPr="00592F0A" w:rsidRDefault="00672DCF" w:rsidP="00672DCF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212BC29B" w14:textId="77777777" w:rsidR="00672DCF" w:rsidRPr="00592F0A" w:rsidRDefault="00672DCF" w:rsidP="00672DCF">
      <w:pPr>
        <w:rPr>
          <w:rFonts w:ascii="Tahoma" w:eastAsia="Calibri" w:hAnsi="Tahoma" w:cs="Tahoma"/>
          <w:sz w:val="22"/>
        </w:rPr>
      </w:pPr>
    </w:p>
    <w:p w14:paraId="26D57EDD" w14:textId="77777777" w:rsidR="00672DCF" w:rsidRPr="00592F0A" w:rsidRDefault="00672DCF" w:rsidP="00672DCF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групповой упаковки (включая идентификаторы применения) вместе образуют код идентификации групповой упаковки.</w:t>
      </w:r>
    </w:p>
    <w:p w14:paraId="6770B3DB" w14:textId="77777777" w:rsidR="00672DCF" w:rsidRPr="00592F0A" w:rsidRDefault="00672DCF" w:rsidP="00672DCF">
      <w:pPr>
        <w:rPr>
          <w:rFonts w:ascii="Tahoma" w:eastAsia="Calibri" w:hAnsi="Tahoma" w:cs="Tahoma"/>
          <w:sz w:val="22"/>
        </w:rPr>
      </w:pPr>
    </w:p>
    <w:p w14:paraId="69B0D503" w14:textId="77777777" w:rsidR="00672DCF" w:rsidRPr="00672DCF" w:rsidRDefault="00672DCF" w:rsidP="00672DCF">
      <w:pPr>
        <w:rPr>
          <w:rFonts w:ascii="Tahoma" w:eastAsia="Calibri" w:hAnsi="Tahoma" w:cs="Tahoma"/>
          <w:sz w:val="22"/>
          <w:lang w:val="en-US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групповой упаковки, наносится на группов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.</w:t>
      </w:r>
    </w:p>
    <w:p w14:paraId="3FE8C8FA" w14:textId="77777777" w:rsidR="00672DCF" w:rsidRPr="00672DCF" w:rsidRDefault="00672DCF" w:rsidP="00672DCF">
      <w:pPr>
        <w:rPr>
          <w:rFonts w:ascii="Tahoma" w:eastAsia="Calibri" w:hAnsi="Tahoma" w:cs="Tahoma"/>
          <w:sz w:val="22"/>
          <w:lang w:val="en-US"/>
        </w:rPr>
      </w:pPr>
    </w:p>
    <w:p w14:paraId="60730672" w14:textId="0674D430" w:rsidR="00672DCF" w:rsidRPr="00592F0A" w:rsidRDefault="00672DCF" w:rsidP="00672DCF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Таблица </w:t>
      </w:r>
      <w:r w:rsidR="000A1F09">
        <w:rPr>
          <w:rFonts w:ascii="Tahoma" w:eastAsia="Calibri" w:hAnsi="Tahoma" w:cs="Tahoma"/>
          <w:sz w:val="22"/>
        </w:rPr>
        <w:t>2</w:t>
      </w:r>
      <w:r w:rsidRPr="00592F0A">
        <w:rPr>
          <w:rFonts w:ascii="Tahoma" w:eastAsia="Calibri" w:hAnsi="Tahoma" w:cs="Tahoma"/>
          <w:sz w:val="22"/>
        </w:rPr>
        <w:t>.2 Код маркировки групповой упаковки для товарной группы «</w:t>
      </w:r>
      <w:r>
        <w:rPr>
          <w:rFonts w:ascii="Tahoma" w:eastAsia="Calibri" w:hAnsi="Tahoma" w:cs="Tahoma"/>
          <w:sz w:val="22"/>
        </w:rPr>
        <w:t>Алкоголь</w:t>
      </w:r>
      <w:r w:rsidRPr="00592F0A">
        <w:rPr>
          <w:rFonts w:ascii="Tahoma" w:eastAsia="Calibri" w:hAnsi="Tahoma" w:cs="Tahoma"/>
          <w:sz w:val="22"/>
        </w:rPr>
        <w:t>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12"/>
        <w:gridCol w:w="1889"/>
        <w:gridCol w:w="1834"/>
        <w:gridCol w:w="2371"/>
        <w:gridCol w:w="2449"/>
      </w:tblGrid>
      <w:tr w:rsidR="00672DCF" w:rsidRPr="00592F0A" w14:paraId="0BC65C40" w14:textId="77777777" w:rsidTr="000A1F09">
        <w:tc>
          <w:tcPr>
            <w:tcW w:w="512" w:type="dxa"/>
            <w:vMerge w:val="restart"/>
            <w:vAlign w:val="center"/>
          </w:tcPr>
          <w:p w14:paraId="37CB2545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89" w:type="dxa"/>
            <w:vMerge w:val="restart"/>
            <w:vAlign w:val="center"/>
          </w:tcPr>
          <w:p w14:paraId="0761AA73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54" w:type="dxa"/>
            <w:gridSpan w:val="3"/>
            <w:vAlign w:val="center"/>
          </w:tcPr>
          <w:p w14:paraId="48D4C436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25781B91" w14:textId="4FB5F6BA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</w:t>
            </w:r>
            <w:r>
              <w:rPr>
                <w:rFonts w:ascii="Tahoma" w:eastAsia="Calibri" w:hAnsi="Tahoma" w:cs="Tahoma"/>
                <w:sz w:val="22"/>
              </w:rPr>
              <w:t>7</w:t>
            </w:r>
            <w:r w:rsidRPr="00592F0A">
              <w:rPr>
                <w:rFonts w:ascii="Tahoma" w:eastAsia="Calibri" w:hAnsi="Tahoma" w:cs="Tahoma"/>
                <w:sz w:val="22"/>
              </w:rPr>
              <w:t xml:space="preserve"> символов с учетом идентификатора применения)</w:t>
            </w:r>
          </w:p>
        </w:tc>
      </w:tr>
      <w:tr w:rsidR="00672DCF" w:rsidRPr="00592F0A" w14:paraId="7EFB8DB0" w14:textId="77777777" w:rsidTr="000A1F09">
        <w:tc>
          <w:tcPr>
            <w:tcW w:w="512" w:type="dxa"/>
            <w:vMerge/>
            <w:vAlign w:val="center"/>
          </w:tcPr>
          <w:p w14:paraId="53CDBD2B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89" w:type="dxa"/>
            <w:vMerge/>
            <w:vAlign w:val="center"/>
          </w:tcPr>
          <w:p w14:paraId="16DF041F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205" w:type="dxa"/>
            <w:gridSpan w:val="2"/>
            <w:vAlign w:val="center"/>
          </w:tcPr>
          <w:p w14:paraId="04ADE984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1EE40EAC" w14:textId="0D6E7F5E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</w:t>
            </w:r>
            <w:r>
              <w:rPr>
                <w:rFonts w:ascii="Tahoma" w:eastAsia="Calibri" w:hAnsi="Tahoma" w:cs="Tahoma"/>
                <w:sz w:val="22"/>
              </w:rPr>
              <w:t>31</w:t>
            </w:r>
            <w:r w:rsidRPr="00592F0A">
              <w:rPr>
                <w:rFonts w:ascii="Tahoma" w:eastAsia="Calibri" w:hAnsi="Tahoma" w:cs="Tahoma"/>
                <w:sz w:val="22"/>
              </w:rPr>
              <w:t xml:space="preserve"> символ)</w:t>
            </w:r>
          </w:p>
        </w:tc>
        <w:tc>
          <w:tcPr>
            <w:tcW w:w="2449" w:type="dxa"/>
            <w:vAlign w:val="center"/>
          </w:tcPr>
          <w:p w14:paraId="2E13AC49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  <w:p w14:paraId="43C53127" w14:textId="590DBE73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</w:t>
            </w:r>
            <w:r>
              <w:rPr>
                <w:rFonts w:ascii="Tahoma" w:eastAsia="Calibri" w:hAnsi="Tahoma" w:cs="Tahoma"/>
                <w:sz w:val="22"/>
              </w:rPr>
              <w:t>6</w:t>
            </w:r>
            <w:r w:rsidRPr="00592F0A">
              <w:rPr>
                <w:rFonts w:ascii="Tahoma" w:eastAsia="Calibri" w:hAnsi="Tahoma" w:cs="Tahoma"/>
                <w:sz w:val="22"/>
              </w:rPr>
              <w:t xml:space="preserve"> символов)</w:t>
            </w:r>
          </w:p>
        </w:tc>
      </w:tr>
      <w:tr w:rsidR="00672DCF" w:rsidRPr="00592F0A" w14:paraId="234FB063" w14:textId="77777777" w:rsidTr="000A1F09">
        <w:tc>
          <w:tcPr>
            <w:tcW w:w="512" w:type="dxa"/>
            <w:vAlign w:val="center"/>
          </w:tcPr>
          <w:p w14:paraId="1377A80E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89" w:type="dxa"/>
            <w:vAlign w:val="center"/>
          </w:tcPr>
          <w:p w14:paraId="7076D229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834" w:type="dxa"/>
            <w:vAlign w:val="center"/>
          </w:tcPr>
          <w:p w14:paraId="19696E20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371" w:type="dxa"/>
            <w:vAlign w:val="center"/>
          </w:tcPr>
          <w:p w14:paraId="7CB28595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449" w:type="dxa"/>
            <w:vAlign w:val="center"/>
          </w:tcPr>
          <w:p w14:paraId="67BB9BAA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672DCF" w:rsidRPr="00592F0A" w14:paraId="2F1D559C" w14:textId="77777777" w:rsidTr="000A1F09">
        <w:tc>
          <w:tcPr>
            <w:tcW w:w="512" w:type="dxa"/>
            <w:vAlign w:val="center"/>
          </w:tcPr>
          <w:p w14:paraId="432E8175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89" w:type="dxa"/>
            <w:vAlign w:val="center"/>
          </w:tcPr>
          <w:p w14:paraId="6A2947E2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834" w:type="dxa"/>
            <w:vAlign w:val="center"/>
          </w:tcPr>
          <w:p w14:paraId="4CB795E6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371" w:type="dxa"/>
            <w:vAlign w:val="center"/>
          </w:tcPr>
          <w:p w14:paraId="39FE6881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449" w:type="dxa"/>
            <w:vAlign w:val="center"/>
          </w:tcPr>
          <w:p w14:paraId="6FFBEF6F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672DCF" w:rsidRPr="00592F0A" w14:paraId="5032B389" w14:textId="77777777" w:rsidTr="000A1F09">
        <w:tc>
          <w:tcPr>
            <w:tcW w:w="512" w:type="dxa"/>
            <w:vAlign w:val="center"/>
          </w:tcPr>
          <w:p w14:paraId="136A04E3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89" w:type="dxa"/>
            <w:vAlign w:val="center"/>
          </w:tcPr>
          <w:p w14:paraId="654A2951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834" w:type="dxa"/>
            <w:vAlign w:val="center"/>
          </w:tcPr>
          <w:p w14:paraId="691FF2BF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2371" w:type="dxa"/>
            <w:vAlign w:val="center"/>
          </w:tcPr>
          <w:p w14:paraId="09B07FED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449" w:type="dxa"/>
            <w:vAlign w:val="center"/>
          </w:tcPr>
          <w:p w14:paraId="53286836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3</w:t>
            </w:r>
          </w:p>
        </w:tc>
      </w:tr>
      <w:tr w:rsidR="00672DCF" w:rsidRPr="00592F0A" w14:paraId="51D7E878" w14:textId="77777777" w:rsidTr="000A1F09">
        <w:tc>
          <w:tcPr>
            <w:tcW w:w="512" w:type="dxa"/>
            <w:vAlign w:val="center"/>
          </w:tcPr>
          <w:p w14:paraId="441E7964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89" w:type="dxa"/>
            <w:vAlign w:val="center"/>
          </w:tcPr>
          <w:p w14:paraId="6023DD60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834" w:type="dxa"/>
            <w:vAlign w:val="center"/>
          </w:tcPr>
          <w:p w14:paraId="5AF082DE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371" w:type="dxa"/>
            <w:vAlign w:val="center"/>
          </w:tcPr>
          <w:p w14:paraId="57D95411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449" w:type="dxa"/>
            <w:vAlign w:val="center"/>
          </w:tcPr>
          <w:p w14:paraId="477AECB6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672DCF" w:rsidRPr="00592F0A" w14:paraId="5970F877" w14:textId="77777777" w:rsidTr="000A1F09">
        <w:tc>
          <w:tcPr>
            <w:tcW w:w="512" w:type="dxa"/>
            <w:vAlign w:val="center"/>
          </w:tcPr>
          <w:p w14:paraId="62FE2214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89" w:type="dxa"/>
            <w:vAlign w:val="center"/>
          </w:tcPr>
          <w:p w14:paraId="4A6E34FA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834" w:type="dxa"/>
            <w:vAlign w:val="center"/>
          </w:tcPr>
          <w:p w14:paraId="00F34140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371" w:type="dxa"/>
            <w:vAlign w:val="center"/>
          </w:tcPr>
          <w:p w14:paraId="0F1AF358" w14:textId="672EA2D1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13</w:t>
            </w:r>
          </w:p>
        </w:tc>
        <w:tc>
          <w:tcPr>
            <w:tcW w:w="2449" w:type="dxa"/>
            <w:vAlign w:val="center"/>
          </w:tcPr>
          <w:p w14:paraId="17F62833" w14:textId="5A41A5AE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4</w:t>
            </w:r>
          </w:p>
        </w:tc>
      </w:tr>
      <w:tr w:rsidR="00672DCF" w:rsidRPr="00592F0A" w14:paraId="47A63675" w14:textId="77777777" w:rsidTr="000A1F09">
        <w:tc>
          <w:tcPr>
            <w:tcW w:w="512" w:type="dxa"/>
            <w:vAlign w:val="center"/>
          </w:tcPr>
          <w:p w14:paraId="5DF8DDCF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89" w:type="dxa"/>
            <w:vAlign w:val="center"/>
          </w:tcPr>
          <w:p w14:paraId="2F623800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834" w:type="dxa"/>
          </w:tcPr>
          <w:p w14:paraId="660B1DC2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2371" w:type="dxa"/>
          </w:tcPr>
          <w:p w14:paraId="53817970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449" w:type="dxa"/>
          </w:tcPr>
          <w:p w14:paraId="291C8EFD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</w:t>
            </w:r>
          </w:p>
        </w:tc>
      </w:tr>
      <w:tr w:rsidR="00672DCF" w:rsidRPr="00592F0A" w14:paraId="01904353" w14:textId="77777777" w:rsidTr="000A1F09">
        <w:tc>
          <w:tcPr>
            <w:tcW w:w="512" w:type="dxa"/>
            <w:vAlign w:val="center"/>
          </w:tcPr>
          <w:p w14:paraId="4E840955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89" w:type="dxa"/>
            <w:vAlign w:val="center"/>
          </w:tcPr>
          <w:p w14:paraId="3A66F21F" w14:textId="77777777" w:rsidR="00672DCF" w:rsidRPr="00592F0A" w:rsidRDefault="00672DCF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834" w:type="dxa"/>
            <w:vAlign w:val="center"/>
          </w:tcPr>
          <w:p w14:paraId="1A636CDA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371" w:type="dxa"/>
            <w:vAlign w:val="center"/>
          </w:tcPr>
          <w:p w14:paraId="735395A6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49" w:type="dxa"/>
            <w:vAlign w:val="center"/>
          </w:tcPr>
          <w:p w14:paraId="68A0F2D2" w14:textId="77777777" w:rsidR="00672DCF" w:rsidRPr="00592F0A" w:rsidRDefault="00672DCF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1673833F" w14:textId="77777777" w:rsidR="00672DCF" w:rsidRPr="00592F0A" w:rsidRDefault="00672DCF" w:rsidP="00672DCF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687ED549" w14:textId="77777777" w:rsidR="00672DCF" w:rsidRPr="00592F0A" w:rsidRDefault="00672DCF" w:rsidP="00672DCF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групповой упаковки (код товара 04606203088270).</w:t>
      </w:r>
    </w:p>
    <w:p w14:paraId="64C94F36" w14:textId="77777777" w:rsidR="00672DCF" w:rsidRPr="00592F0A" w:rsidRDefault="00672DCF" w:rsidP="00672DCF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2356"/>
        <w:gridCol w:w="616"/>
        <w:gridCol w:w="1724"/>
        <w:gridCol w:w="619"/>
        <w:gridCol w:w="1304"/>
        <w:gridCol w:w="487"/>
      </w:tblGrid>
      <w:tr w:rsidR="00672DCF" w:rsidRPr="00592F0A" w14:paraId="0BCC4C3A" w14:textId="77777777" w:rsidTr="00672D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2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</w:tcPr>
          <w:p w14:paraId="19F0AC2D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2CCE29C7" wp14:editId="7C2587C3">
                      <wp:simplePos x="0" y="0"/>
                      <wp:positionH relativeFrom="column">
                        <wp:posOffset>1372552</wp:posOffset>
                      </wp:positionH>
                      <wp:positionV relativeFrom="paragraph">
                        <wp:posOffset>-1225867</wp:posOffset>
                      </wp:positionV>
                      <wp:extent cx="168275" cy="2951482"/>
                      <wp:effectExtent l="0" t="58102" r="21272" b="21273"/>
                      <wp:wrapNone/>
                      <wp:docPr id="5" name="Правая фигурная скобка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168275" cy="2951482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7D3F83" id="Правая фигурная скобка 5" o:spid="_x0000_s1026" type="#_x0000_t88" style="position:absolute;margin-left:108.05pt;margin-top:-96.5pt;width:13.25pt;height:232.4pt;rotation:-90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" adj="1229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>Код идентификации</w:t>
            </w:r>
          </w:p>
          <w:p w14:paraId="410A00DB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619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14:paraId="37CFA87A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1791" w:type="dxa"/>
            <w:gridSpan w:val="2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14:paraId="347F1EC5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</w:tr>
      <w:tr w:rsidR="00672DCF" w:rsidRPr="00592F0A" w14:paraId="69017EE2" w14:textId="77777777" w:rsidTr="00672DC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487" w:type="dxa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B4C6E7"/>
            <w:hideMark/>
          </w:tcPr>
          <w:p w14:paraId="37950CAF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</w:rPr>
              <w:t>01</w:t>
            </w:r>
          </w:p>
        </w:tc>
        <w:tc>
          <w:tcPr>
            <w:tcW w:w="2356" w:type="dxa"/>
            <w:shd w:val="clear" w:color="auto" w:fill="B4C6E7"/>
            <w:hideMark/>
          </w:tcPr>
          <w:p w14:paraId="6C147794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</w:rPr>
              <w:t>04606203088270</w:t>
            </w:r>
          </w:p>
        </w:tc>
        <w:tc>
          <w:tcPr>
            <w:tcW w:w="616" w:type="dxa"/>
            <w:shd w:val="clear" w:color="auto" w:fill="FFD966"/>
            <w:hideMark/>
          </w:tcPr>
          <w:p w14:paraId="683C5915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21</w:t>
            </w:r>
          </w:p>
        </w:tc>
        <w:tc>
          <w:tcPr>
            <w:tcW w:w="1724" w:type="dxa"/>
            <w:shd w:val="clear" w:color="auto" w:fill="FFD966"/>
            <w:hideMark/>
          </w:tcPr>
          <w:p w14:paraId="6E325F41" w14:textId="3E5C8A46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ev</w:t>
            </w:r>
            <w:proofErr w:type="spellEnd"/>
            <w:r>
              <w:rPr>
                <w:rFonts w:ascii="Tahoma" w:hAnsi="Tahoma" w:cs="Tahoma"/>
                <w:sz w:val="22"/>
              </w:rPr>
              <w:t>12</w:t>
            </w:r>
            <w:r w:rsidRPr="00592F0A">
              <w:rPr>
                <w:rFonts w:ascii="Tahoma" w:hAnsi="Tahoma" w:cs="Tahoma"/>
                <w:sz w:val="22"/>
                <w:lang w:val="en-US"/>
              </w:rPr>
              <w:t>P</w:t>
            </w:r>
            <w:r>
              <w:rPr>
                <w:rFonts w:ascii="Tahoma" w:hAnsi="Tahoma" w:cs="Tahoma"/>
                <w:sz w:val="22"/>
              </w:rPr>
              <w:t>34</w:t>
            </w:r>
            <w:r w:rsidRPr="00592F0A">
              <w:rPr>
                <w:rFonts w:ascii="Tahoma" w:hAnsi="Tahoma" w:cs="Tahoma"/>
                <w:sz w:val="22"/>
                <w:lang w:val="en-US"/>
              </w:rPr>
              <w:t>o</w:t>
            </w:r>
            <w:r>
              <w:rPr>
                <w:rFonts w:ascii="Tahoma" w:hAnsi="Tahoma" w:cs="Tahoma"/>
                <w:sz w:val="22"/>
              </w:rPr>
              <w:t>56</w:t>
            </w: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s.Q</w:t>
            </w:r>
            <w:proofErr w:type="spellEnd"/>
          </w:p>
        </w:tc>
        <w:tc>
          <w:tcPr>
            <w:tcW w:w="619" w:type="dxa"/>
            <w:shd w:val="clear" w:color="auto" w:fill="F4B083"/>
            <w:hideMark/>
          </w:tcPr>
          <w:p w14:paraId="1D7D3EA5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93</w:t>
            </w:r>
          </w:p>
        </w:tc>
        <w:tc>
          <w:tcPr>
            <w:tcW w:w="1304" w:type="dxa"/>
            <w:shd w:val="clear" w:color="auto" w:fill="F4B083"/>
            <w:hideMark/>
          </w:tcPr>
          <w:p w14:paraId="68D9077F" w14:textId="44BAE4B6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uKwV</w:t>
            </w:r>
            <w:proofErr w:type="spellEnd"/>
          </w:p>
        </w:tc>
      </w:tr>
      <w:tr w:rsidR="00672DCF" w:rsidRPr="00592F0A" w14:paraId="059E04BE" w14:textId="77777777" w:rsidTr="00672DCF">
        <w:trPr>
          <w:gridAfter w:val="1"/>
          <w:wAfter w:w="487" w:type="dxa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</w:tcPr>
          <w:p w14:paraId="796D8595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2356" w:type="dxa"/>
            <w:shd w:val="clear" w:color="auto" w:fill="FFFFFF"/>
            <w:hideMark/>
          </w:tcPr>
          <w:p w14:paraId="79AA8B07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46D64730" wp14:editId="2575E650">
                      <wp:simplePos x="0" y="0"/>
                      <wp:positionH relativeFrom="column">
                        <wp:posOffset>566101</wp:posOffset>
                      </wp:positionH>
                      <wp:positionV relativeFrom="paragraph">
                        <wp:posOffset>-631506</wp:posOffset>
                      </wp:positionV>
                      <wp:extent cx="201297" cy="1461769"/>
                      <wp:effectExtent l="0" t="1270" r="26035" b="102235"/>
                      <wp:wrapNone/>
                      <wp:docPr id="7" name="Правая фигурная скобка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01297" cy="1461769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46595D" id="Правая фигурная скобка 7" o:spid="_x0000_s1026" type="#_x0000_t88" style="position:absolute;margin-left:44.55pt;margin-top:-49.7pt;width:15.85pt;height:115.1pt;rotation:90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" adj="2968,10645" strokecolor="#9dc3e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6" w:type="dxa"/>
            <w:shd w:val="clear" w:color="auto" w:fill="FFFFFF"/>
          </w:tcPr>
          <w:p w14:paraId="1EA48CF2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724" w:type="dxa"/>
            <w:shd w:val="clear" w:color="auto" w:fill="FFFFFF"/>
            <w:hideMark/>
          </w:tcPr>
          <w:p w14:paraId="29BFEE11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371157CA" wp14:editId="1C1B9889">
                      <wp:simplePos x="0" y="0"/>
                      <wp:positionH relativeFrom="column">
                        <wp:posOffset>351312</wp:posOffset>
                      </wp:positionH>
                      <wp:positionV relativeFrom="paragraph">
                        <wp:posOffset>-456722</wp:posOffset>
                      </wp:positionV>
                      <wp:extent cx="179072" cy="1043622"/>
                      <wp:effectExtent l="6032" t="0" r="17463" b="93662"/>
                      <wp:wrapNone/>
                      <wp:docPr id="8" name="Правая фигурная скобка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79072" cy="1043622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327DB4" id="Правая фигурная скобка 8" o:spid="_x0000_s1026" type="#_x0000_t88" style="position:absolute;margin-left:27.65pt;margin-top:-35.95pt;width:14.1pt;height:82.15pt;rotation:9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" adj="3050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9" w:type="dxa"/>
            <w:shd w:val="clear" w:color="auto" w:fill="FFFFFF"/>
          </w:tcPr>
          <w:p w14:paraId="431CC6F6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304" w:type="dxa"/>
            <w:shd w:val="clear" w:color="auto" w:fill="FFFFFF"/>
            <w:hideMark/>
          </w:tcPr>
          <w:p w14:paraId="42099B77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5331EE61" wp14:editId="2F5F1011">
                      <wp:simplePos x="0" y="0"/>
                      <wp:positionH relativeFrom="column">
                        <wp:posOffset>247969</wp:posOffset>
                      </wp:positionH>
                      <wp:positionV relativeFrom="paragraph">
                        <wp:posOffset>-365758</wp:posOffset>
                      </wp:positionV>
                      <wp:extent cx="180656" cy="862647"/>
                      <wp:effectExtent l="1905" t="0" r="12065" b="69215"/>
                      <wp:wrapNone/>
                      <wp:docPr id="9" name="Правая фигурная скобка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80656" cy="862647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CD0C6A" id="Правая фигурная скобка 9" o:spid="_x0000_s1026" type="#_x0000_t88" style="position:absolute;margin-left:19.55pt;margin-top:-28.8pt;width:14.2pt;height:67.9pt;rotation:9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" adj="3723,10256" strokecolor="#f4b183" strokeweight=".5pt">
                      <v:stroke joinstyle="miter"/>
                    </v:shape>
                  </w:pict>
                </mc:Fallback>
              </mc:AlternateContent>
            </w:r>
          </w:p>
        </w:tc>
      </w:tr>
      <w:tr w:rsidR="00672DCF" w:rsidRPr="00592F0A" w14:paraId="14C0B10B" w14:textId="77777777" w:rsidTr="00672DC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487" w:type="dxa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  <w:hideMark/>
          </w:tcPr>
          <w:p w14:paraId="1A289EB4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2F5496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2F5496"/>
                <w:sz w:val="22"/>
                <w:lang w:val="en-US"/>
              </w:rPr>
              <w:t>AI</w:t>
            </w:r>
          </w:p>
        </w:tc>
        <w:tc>
          <w:tcPr>
            <w:tcW w:w="2356" w:type="dxa"/>
            <w:shd w:val="clear" w:color="auto" w:fill="FFFFFF"/>
            <w:hideMark/>
          </w:tcPr>
          <w:p w14:paraId="235D2347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616" w:type="dxa"/>
            <w:shd w:val="clear" w:color="auto" w:fill="FFFFFF"/>
            <w:hideMark/>
          </w:tcPr>
          <w:p w14:paraId="471F23FF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AI</w:t>
            </w:r>
          </w:p>
        </w:tc>
        <w:tc>
          <w:tcPr>
            <w:tcW w:w="1724" w:type="dxa"/>
            <w:shd w:val="clear" w:color="auto" w:fill="FFFFFF"/>
            <w:hideMark/>
          </w:tcPr>
          <w:p w14:paraId="10B4D93D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BF8F00"/>
                <w:sz w:val="22"/>
                <w:lang w:val="en-US"/>
              </w:rPr>
              <w:t>S/N</w:t>
            </w:r>
          </w:p>
        </w:tc>
        <w:tc>
          <w:tcPr>
            <w:tcW w:w="619" w:type="dxa"/>
            <w:shd w:val="clear" w:color="auto" w:fill="FFFFFF"/>
            <w:hideMark/>
          </w:tcPr>
          <w:p w14:paraId="04FEA659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AI</w:t>
            </w:r>
          </w:p>
        </w:tc>
        <w:tc>
          <w:tcPr>
            <w:tcW w:w="1304" w:type="dxa"/>
            <w:shd w:val="clear" w:color="auto" w:fill="FFFFFF"/>
            <w:hideMark/>
          </w:tcPr>
          <w:p w14:paraId="384045C0" w14:textId="77777777" w:rsidR="00672DCF" w:rsidRPr="00592F0A" w:rsidRDefault="00672DCF" w:rsidP="000A1F09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4406EBBB" w14:textId="77777777" w:rsidR="00672DCF" w:rsidRDefault="00672DCF">
      <w:pPr>
        <w:tabs>
          <w:tab w:val="clear" w:pos="709"/>
        </w:tabs>
        <w:jc w:val="left"/>
        <w:rPr>
          <w:rFonts w:ascii="Tahoma" w:eastAsia="Calibri" w:hAnsi="Tahoma" w:cs="Tahoma"/>
          <w:b/>
          <w:bCs/>
          <w:sz w:val="22"/>
        </w:rPr>
      </w:pPr>
      <w:r>
        <w:rPr>
          <w:rFonts w:ascii="Tahoma" w:eastAsia="Calibri" w:hAnsi="Tahoma" w:cs="Tahoma"/>
          <w:b/>
          <w:bCs/>
          <w:sz w:val="22"/>
        </w:rPr>
        <w:br w:type="page"/>
      </w:r>
    </w:p>
    <w:p w14:paraId="47CD37C0" w14:textId="19BB5DB7" w:rsidR="00592F0A" w:rsidRPr="00672DCF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40" w:name="_Toc69212965"/>
      <w:r w:rsidRPr="00672DCF">
        <w:rPr>
          <w:rFonts w:ascii="Tahoma" w:eastAsia="Calibri" w:hAnsi="Tahoma" w:cs="Tahoma"/>
          <w:b/>
          <w:bCs/>
          <w:sz w:val="22"/>
        </w:rPr>
        <w:lastRenderedPageBreak/>
        <w:t>2.</w:t>
      </w:r>
      <w:r w:rsidR="00672DCF">
        <w:rPr>
          <w:rFonts w:ascii="Tahoma" w:eastAsia="Calibri" w:hAnsi="Tahoma" w:cs="Tahoma"/>
          <w:b/>
          <w:bCs/>
          <w:sz w:val="22"/>
        </w:rPr>
        <w:t>3</w:t>
      </w:r>
      <w:r w:rsidRPr="00672DCF">
        <w:rPr>
          <w:rFonts w:ascii="Tahoma" w:eastAsia="Calibri" w:hAnsi="Tahoma" w:cs="Tahoma"/>
          <w:b/>
          <w:bCs/>
          <w:sz w:val="22"/>
        </w:rPr>
        <w:t>. Транспортная упаковка</w:t>
      </w:r>
      <w:bookmarkEnd w:id="138"/>
      <w:bookmarkEnd w:id="140"/>
    </w:p>
    <w:p w14:paraId="26E098DE" w14:textId="77777777" w:rsidR="00592F0A" w:rsidRPr="000A1F09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11554781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 xml:space="preserve">Код идентификации транспортной упаковки присваивается участников оборота маркируемых товаров, осуществляющим агрегирование маркируемых товаров, в соответствии с международным стандартом GS1-128 и наносится на средство идентификации в виде одномерного штрих-кода в формате Code-128 (см. стандарт ISO/IEC 15417-2013 Information technology. </w:t>
      </w:r>
      <w:r w:rsidRPr="00592F0A">
        <w:rPr>
          <w:rFonts w:ascii="Tahoma" w:eastAsia="Calibri" w:hAnsi="Tahoma" w:cs="Tahoma"/>
          <w:sz w:val="22"/>
          <w:lang w:val="en-US"/>
        </w:rPr>
        <w:t>Automatic identification and data capture techniques. Code 128 bar code symbology specification).</w:t>
      </w:r>
    </w:p>
    <w:p w14:paraId="0FA4E4F3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43F003E3" w14:textId="27B8A2BD" w:rsidR="00592F0A" w:rsidRPr="000A1F09" w:rsidRDefault="00672DCF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>В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качестве кода идентификации транспортной упаковки </w:t>
      </w:r>
      <w:r w:rsidR="000A1F09" w:rsidRPr="000A1F09">
        <w:rPr>
          <w:rFonts w:ascii="Tahoma" w:eastAsia="Calibri" w:hAnsi="Tahoma" w:cs="Tahoma"/>
          <w:sz w:val="22"/>
          <w:lang w:val="en-US"/>
        </w:rPr>
        <w:t xml:space="preserve">необходимо 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использовать </w:t>
      </w:r>
      <w:r w:rsidR="00592F0A" w:rsidRPr="00592F0A">
        <w:rPr>
          <w:rFonts w:ascii="Tahoma" w:eastAsia="Calibri" w:hAnsi="Tahoma" w:cs="Tahoma"/>
          <w:sz w:val="22"/>
          <w:lang w:val="en-US"/>
        </w:rPr>
        <w:t>SSCC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(</w:t>
      </w:r>
      <w:r w:rsidR="00592F0A" w:rsidRPr="00592F0A">
        <w:rPr>
          <w:rFonts w:ascii="Tahoma" w:eastAsia="Calibri" w:hAnsi="Tahoma" w:cs="Tahoma"/>
          <w:sz w:val="22"/>
          <w:lang w:val="en-US"/>
        </w:rPr>
        <w:t>serial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="00592F0A" w:rsidRPr="00592F0A">
        <w:rPr>
          <w:rFonts w:ascii="Tahoma" w:eastAsia="Calibri" w:hAnsi="Tahoma" w:cs="Tahoma"/>
          <w:sz w:val="22"/>
          <w:lang w:val="en-US"/>
        </w:rPr>
        <w:t>shipping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="00592F0A" w:rsidRPr="00592F0A">
        <w:rPr>
          <w:rFonts w:ascii="Tahoma" w:eastAsia="Calibri" w:hAnsi="Tahoma" w:cs="Tahoma"/>
          <w:sz w:val="22"/>
          <w:lang w:val="en-US"/>
        </w:rPr>
        <w:t>container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="00592F0A" w:rsidRPr="00592F0A">
        <w:rPr>
          <w:rFonts w:ascii="Tahoma" w:eastAsia="Calibri" w:hAnsi="Tahoma" w:cs="Tahoma"/>
          <w:sz w:val="22"/>
          <w:lang w:val="en-US"/>
        </w:rPr>
        <w:t>code</w:t>
      </w:r>
      <w:r w:rsidR="00592F0A" w:rsidRPr="000A1F09">
        <w:rPr>
          <w:rFonts w:ascii="Tahoma" w:eastAsia="Calibri" w:hAnsi="Tahoma" w:cs="Tahoma"/>
          <w:sz w:val="22"/>
          <w:lang w:val="en-US"/>
        </w:rPr>
        <w:t xml:space="preserve"> - серийный код транспортной упаковки, 18 знаков).</w:t>
      </w:r>
    </w:p>
    <w:p w14:paraId="69D1EB7C" w14:textId="77777777" w:rsidR="00592F0A" w:rsidRPr="000A1F09" w:rsidRDefault="00592F0A" w:rsidP="000A1F09">
      <w:pPr>
        <w:spacing w:line="256" w:lineRule="auto"/>
        <w:rPr>
          <w:rFonts w:ascii="Tahoma" w:eastAsia="Calibri" w:hAnsi="Tahoma" w:cs="Tahoma"/>
          <w:sz w:val="22"/>
          <w:lang w:val="en-US"/>
        </w:rPr>
      </w:pPr>
    </w:p>
    <w:p w14:paraId="3543F3F3" w14:textId="6ED2E059" w:rsidR="00592F0A" w:rsidRPr="000A1F09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41" w:name="_Toc50371411"/>
      <w:bookmarkStart w:id="142" w:name="_Toc69212966"/>
      <w:r w:rsidRPr="000A1F09">
        <w:rPr>
          <w:rFonts w:ascii="Tahoma" w:eastAsia="Calibri" w:hAnsi="Tahoma" w:cs="Tahoma"/>
          <w:b/>
          <w:bCs/>
          <w:sz w:val="22"/>
        </w:rPr>
        <w:t>2.</w:t>
      </w:r>
      <w:r w:rsidR="000A1F09">
        <w:rPr>
          <w:rFonts w:ascii="Tahoma" w:eastAsia="Calibri" w:hAnsi="Tahoma" w:cs="Tahoma"/>
          <w:b/>
          <w:bCs/>
          <w:sz w:val="22"/>
        </w:rPr>
        <w:t>4</w:t>
      </w:r>
      <w:r w:rsidRPr="000A1F09">
        <w:rPr>
          <w:rFonts w:ascii="Tahoma" w:eastAsia="Calibri" w:hAnsi="Tahoma" w:cs="Tahoma"/>
          <w:b/>
          <w:bCs/>
          <w:sz w:val="22"/>
        </w:rPr>
        <w:t>. Допустимые символы</w:t>
      </w:r>
      <w:bookmarkEnd w:id="141"/>
      <w:bookmarkEnd w:id="142"/>
    </w:p>
    <w:p w14:paraId="0AF28D71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</w:p>
    <w:p w14:paraId="1628EB90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Допустимые к использованию в коде идентификации и в коде проверки символы:</w:t>
      </w:r>
    </w:p>
    <w:p w14:paraId="3AE1C00A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proofErr w:type="spellStart"/>
      <w:r w:rsidRPr="00592F0A">
        <w:rPr>
          <w:rFonts w:ascii="Tahoma" w:eastAsia="Calibri" w:hAnsi="Tahoma" w:cs="Tahoma"/>
          <w:sz w:val="22"/>
          <w:lang w:val="en-US"/>
        </w:rPr>
        <w:t>ABCDEFGHIJKLMNOPQRSTUVWXYZabcdefghijklmnopqrstuvwxyz</w:t>
      </w:r>
      <w:proofErr w:type="spellEnd"/>
      <w:r w:rsidRPr="00592F0A">
        <w:rPr>
          <w:rFonts w:ascii="Tahoma" w:eastAsia="Calibri" w:hAnsi="Tahoma" w:cs="Tahoma"/>
          <w:sz w:val="22"/>
        </w:rPr>
        <w:t>0123456789</w:t>
      </w:r>
      <w:proofErr w:type="gramStart"/>
      <w:r w:rsidRPr="00592F0A">
        <w:rPr>
          <w:rFonts w:ascii="Tahoma" w:eastAsia="Calibri" w:hAnsi="Tahoma" w:cs="Tahoma"/>
          <w:sz w:val="22"/>
        </w:rPr>
        <w:t>!”%</w:t>
      </w:r>
      <w:proofErr w:type="gramEnd"/>
      <w:r w:rsidRPr="00592F0A">
        <w:rPr>
          <w:rFonts w:ascii="Tahoma" w:eastAsia="Calibri" w:hAnsi="Tahoma" w:cs="Tahoma"/>
          <w:sz w:val="22"/>
        </w:rPr>
        <w:t>&amp;’*+-./_,:;=&lt;&gt;?.</w:t>
      </w:r>
    </w:p>
    <w:p w14:paraId="0191197A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</w:p>
    <w:p w14:paraId="368B08A1" w14:textId="77777777" w:rsidR="00592F0A" w:rsidRPr="00592F0A" w:rsidRDefault="00592F0A" w:rsidP="00592F0A">
      <w:pPr>
        <w:spacing w:after="160" w:line="259" w:lineRule="auto"/>
        <w:rPr>
          <w:rFonts w:ascii="Tahoma" w:eastAsia="Calibri" w:hAnsi="Tahoma" w:cs="Tahoma"/>
          <w:b/>
          <w:bCs/>
          <w:sz w:val="22"/>
        </w:rPr>
      </w:pPr>
      <w:r w:rsidRPr="00592F0A">
        <w:rPr>
          <w:rFonts w:ascii="Tahoma" w:eastAsia="Calibri" w:hAnsi="Tahoma" w:cs="Tahoma"/>
          <w:sz w:val="22"/>
        </w:rPr>
        <w:br w:type="page"/>
      </w:r>
    </w:p>
    <w:p w14:paraId="0ED6E1E2" w14:textId="77777777" w:rsidR="00592F0A" w:rsidRPr="00592F0A" w:rsidRDefault="00592F0A" w:rsidP="00592F0A">
      <w:pPr>
        <w:outlineLvl w:val="1"/>
        <w:rPr>
          <w:rFonts w:ascii="Tahoma" w:eastAsia="Calibri" w:hAnsi="Tahoma" w:cs="Tahoma"/>
          <w:b/>
          <w:bCs/>
          <w:sz w:val="22"/>
        </w:rPr>
      </w:pPr>
      <w:bookmarkStart w:id="143" w:name="_Toc50371412"/>
      <w:bookmarkStart w:id="144" w:name="_Toc69212967"/>
      <w:r w:rsidRPr="00592F0A">
        <w:rPr>
          <w:rFonts w:ascii="Tahoma" w:eastAsia="Calibri" w:hAnsi="Tahoma" w:cs="Tahoma"/>
          <w:b/>
          <w:bCs/>
          <w:sz w:val="22"/>
        </w:rPr>
        <w:lastRenderedPageBreak/>
        <w:t>3. Товарная группа «Пиво»</w:t>
      </w:r>
      <w:bookmarkEnd w:id="143"/>
      <w:bookmarkEnd w:id="144"/>
    </w:p>
    <w:p w14:paraId="64A44E6D" w14:textId="77777777" w:rsidR="00592F0A" w:rsidRPr="00592F0A" w:rsidRDefault="00592F0A" w:rsidP="00592F0A">
      <w:pPr>
        <w:rPr>
          <w:rFonts w:ascii="Tahoma" w:eastAsia="Calibri" w:hAnsi="Tahoma" w:cs="Tahoma"/>
          <w:b/>
          <w:bCs/>
          <w:sz w:val="22"/>
        </w:rPr>
      </w:pPr>
    </w:p>
    <w:p w14:paraId="0E6195B3" w14:textId="77777777" w:rsidR="00592F0A" w:rsidRPr="00592F0A" w:rsidRDefault="00592F0A" w:rsidP="00592F0A">
      <w:pPr>
        <w:outlineLvl w:val="2"/>
        <w:rPr>
          <w:rFonts w:ascii="Tahoma" w:eastAsia="Calibri" w:hAnsi="Tahoma" w:cs="Tahoma"/>
          <w:sz w:val="22"/>
        </w:rPr>
      </w:pPr>
      <w:bookmarkStart w:id="145" w:name="_Toc50371413"/>
      <w:bookmarkStart w:id="146" w:name="_Toc69212968"/>
      <w:r w:rsidRPr="00592F0A">
        <w:rPr>
          <w:rFonts w:ascii="Tahoma" w:eastAsia="Calibri" w:hAnsi="Tahoma" w:cs="Tahoma"/>
          <w:sz w:val="22"/>
        </w:rPr>
        <w:t>3.1. Потребительская упаковка</w:t>
      </w:r>
      <w:bookmarkEnd w:id="145"/>
      <w:bookmarkEnd w:id="146"/>
    </w:p>
    <w:p w14:paraId="50B8AF4C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5829C416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потребительской упаковки описан в таблице 3.1 и включает три обязательные группы данных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4"/>
      </w:r>
      <w:r w:rsidRPr="00592F0A">
        <w:rPr>
          <w:rFonts w:ascii="Tahoma" w:eastAsia="Calibri" w:hAnsi="Tahoma" w:cs="Tahoma"/>
          <w:sz w:val="22"/>
        </w:rPr>
        <w:t>:</w:t>
      </w:r>
    </w:p>
    <w:p w14:paraId="555452C9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1EF8DE36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потребительской упаковки;</w:t>
      </w:r>
    </w:p>
    <w:p w14:paraId="4C717464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378AF1B3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686743E8" w14:textId="2AF5A9F3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(включая идентификаторы применения) вместе образуют код идентификации потребительской упаковки.</w:t>
      </w:r>
    </w:p>
    <w:p w14:paraId="5CA4F9FD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40174F87" w14:textId="778865AD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потребительской упаковки, наносится на потребительск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.</w:t>
      </w:r>
    </w:p>
    <w:p w14:paraId="5952C81B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57D39A62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3.1 Код маркировки потребительской упаковки для товарной группы «Пиво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12"/>
        <w:gridCol w:w="1889"/>
        <w:gridCol w:w="1834"/>
        <w:gridCol w:w="2371"/>
        <w:gridCol w:w="2449"/>
      </w:tblGrid>
      <w:tr w:rsidR="00592F0A" w:rsidRPr="00592F0A" w14:paraId="773ED7AB" w14:textId="77777777" w:rsidTr="000A1F09">
        <w:tc>
          <w:tcPr>
            <w:tcW w:w="512" w:type="dxa"/>
            <w:vMerge w:val="restart"/>
            <w:vAlign w:val="center"/>
          </w:tcPr>
          <w:p w14:paraId="6BD694F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89" w:type="dxa"/>
            <w:vMerge w:val="restart"/>
            <w:vAlign w:val="center"/>
          </w:tcPr>
          <w:p w14:paraId="221EA3A0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54" w:type="dxa"/>
            <w:gridSpan w:val="3"/>
            <w:vAlign w:val="center"/>
          </w:tcPr>
          <w:p w14:paraId="0C77F26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709AA1D2" w14:textId="5ED811B8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1 символ с учетом идентификатора применения)</w:t>
            </w:r>
          </w:p>
        </w:tc>
      </w:tr>
      <w:tr w:rsidR="00592F0A" w:rsidRPr="00592F0A" w14:paraId="0DF85E69" w14:textId="77777777" w:rsidTr="000A1F09">
        <w:tc>
          <w:tcPr>
            <w:tcW w:w="512" w:type="dxa"/>
            <w:vMerge/>
            <w:vAlign w:val="center"/>
          </w:tcPr>
          <w:p w14:paraId="40E4A7F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89" w:type="dxa"/>
            <w:vMerge/>
            <w:vAlign w:val="center"/>
          </w:tcPr>
          <w:p w14:paraId="1F0D9244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205" w:type="dxa"/>
            <w:gridSpan w:val="2"/>
            <w:vAlign w:val="center"/>
          </w:tcPr>
          <w:p w14:paraId="66B1101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31C451CD" w14:textId="250402FF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25 симво</w:t>
            </w:r>
            <w:r w:rsidR="000A1F09">
              <w:rPr>
                <w:rFonts w:ascii="Tahoma" w:eastAsia="Calibri" w:hAnsi="Tahoma" w:cs="Tahoma"/>
                <w:sz w:val="22"/>
              </w:rPr>
              <w:t>лов</w:t>
            </w:r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</w:tc>
        <w:tc>
          <w:tcPr>
            <w:tcW w:w="2449" w:type="dxa"/>
            <w:vAlign w:val="center"/>
          </w:tcPr>
          <w:p w14:paraId="5382E57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Криптохвост</w:t>
            </w:r>
            <w:proofErr w:type="spellEnd"/>
          </w:p>
          <w:p w14:paraId="5FA9BE5A" w14:textId="25F3BECA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6 символов)</w:t>
            </w:r>
          </w:p>
        </w:tc>
      </w:tr>
      <w:tr w:rsidR="00592F0A" w:rsidRPr="00592F0A" w14:paraId="1877257D" w14:textId="77777777" w:rsidTr="000A1F09">
        <w:tc>
          <w:tcPr>
            <w:tcW w:w="512" w:type="dxa"/>
            <w:vAlign w:val="center"/>
          </w:tcPr>
          <w:p w14:paraId="0C4AA23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89" w:type="dxa"/>
            <w:vAlign w:val="center"/>
          </w:tcPr>
          <w:p w14:paraId="263DB0B5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834" w:type="dxa"/>
            <w:vAlign w:val="center"/>
          </w:tcPr>
          <w:p w14:paraId="27B0E75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371" w:type="dxa"/>
            <w:vAlign w:val="center"/>
          </w:tcPr>
          <w:p w14:paraId="48A801C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449" w:type="dxa"/>
            <w:vAlign w:val="center"/>
          </w:tcPr>
          <w:p w14:paraId="7058C47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0AC53373" w14:textId="77777777" w:rsidTr="000A1F09">
        <w:tc>
          <w:tcPr>
            <w:tcW w:w="512" w:type="dxa"/>
            <w:vAlign w:val="center"/>
          </w:tcPr>
          <w:p w14:paraId="2DE5EED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89" w:type="dxa"/>
            <w:vAlign w:val="center"/>
          </w:tcPr>
          <w:p w14:paraId="6909BF45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834" w:type="dxa"/>
            <w:vAlign w:val="center"/>
          </w:tcPr>
          <w:p w14:paraId="35FBA73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371" w:type="dxa"/>
            <w:vAlign w:val="center"/>
          </w:tcPr>
          <w:p w14:paraId="124B9B9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449" w:type="dxa"/>
            <w:vAlign w:val="center"/>
          </w:tcPr>
          <w:p w14:paraId="799CADD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592F0A" w:rsidRPr="00592F0A" w14:paraId="7D592F2F" w14:textId="77777777" w:rsidTr="000A1F09">
        <w:tc>
          <w:tcPr>
            <w:tcW w:w="512" w:type="dxa"/>
            <w:vAlign w:val="center"/>
          </w:tcPr>
          <w:p w14:paraId="4A53747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89" w:type="dxa"/>
            <w:vAlign w:val="center"/>
          </w:tcPr>
          <w:p w14:paraId="7EA77063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834" w:type="dxa"/>
            <w:vAlign w:val="center"/>
          </w:tcPr>
          <w:p w14:paraId="788F758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2371" w:type="dxa"/>
            <w:vAlign w:val="center"/>
          </w:tcPr>
          <w:p w14:paraId="329CCE1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449" w:type="dxa"/>
            <w:vAlign w:val="center"/>
          </w:tcPr>
          <w:p w14:paraId="449AAFD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3</w:t>
            </w:r>
          </w:p>
        </w:tc>
      </w:tr>
      <w:tr w:rsidR="00592F0A" w:rsidRPr="00592F0A" w14:paraId="0C677839" w14:textId="77777777" w:rsidTr="000A1F09">
        <w:tc>
          <w:tcPr>
            <w:tcW w:w="512" w:type="dxa"/>
            <w:vAlign w:val="center"/>
          </w:tcPr>
          <w:p w14:paraId="61741AF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89" w:type="dxa"/>
            <w:vAlign w:val="center"/>
          </w:tcPr>
          <w:p w14:paraId="3E3BE13B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834" w:type="dxa"/>
            <w:vAlign w:val="center"/>
          </w:tcPr>
          <w:p w14:paraId="1A3C6A4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371" w:type="dxa"/>
            <w:vAlign w:val="center"/>
          </w:tcPr>
          <w:p w14:paraId="1AC6EBF5" w14:textId="552E0815" w:rsidR="00592F0A" w:rsidRPr="00592F0A" w:rsidRDefault="000A1F09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449" w:type="dxa"/>
            <w:vAlign w:val="center"/>
          </w:tcPr>
          <w:p w14:paraId="5C56E3A1" w14:textId="3D07A3E4" w:rsidR="00592F0A" w:rsidRPr="00592F0A" w:rsidRDefault="000A1F09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592F0A" w:rsidRPr="00592F0A" w14:paraId="7D66B7EF" w14:textId="77777777" w:rsidTr="000A1F09">
        <w:tc>
          <w:tcPr>
            <w:tcW w:w="512" w:type="dxa"/>
            <w:vAlign w:val="center"/>
          </w:tcPr>
          <w:p w14:paraId="787BE94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89" w:type="dxa"/>
            <w:vAlign w:val="center"/>
          </w:tcPr>
          <w:p w14:paraId="44B199C5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834" w:type="dxa"/>
            <w:vAlign w:val="center"/>
          </w:tcPr>
          <w:p w14:paraId="6C64E4F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371" w:type="dxa"/>
            <w:vAlign w:val="center"/>
          </w:tcPr>
          <w:p w14:paraId="75B0E61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2449" w:type="dxa"/>
            <w:vAlign w:val="center"/>
          </w:tcPr>
          <w:p w14:paraId="1E78050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</w:tr>
      <w:tr w:rsidR="00592F0A" w:rsidRPr="00592F0A" w14:paraId="3077506B" w14:textId="77777777" w:rsidTr="000A1F09">
        <w:tc>
          <w:tcPr>
            <w:tcW w:w="512" w:type="dxa"/>
            <w:vAlign w:val="center"/>
          </w:tcPr>
          <w:p w14:paraId="68AB417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89" w:type="dxa"/>
            <w:vAlign w:val="center"/>
          </w:tcPr>
          <w:p w14:paraId="0CFB2C9A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834" w:type="dxa"/>
          </w:tcPr>
          <w:p w14:paraId="1AEAD68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2371" w:type="dxa"/>
          </w:tcPr>
          <w:p w14:paraId="3E34D6E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449" w:type="dxa"/>
          </w:tcPr>
          <w:p w14:paraId="0C2632CB" w14:textId="71E53917" w:rsidR="00592F0A" w:rsidRPr="00592F0A" w:rsidRDefault="000A1F09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нет</w:t>
            </w:r>
          </w:p>
        </w:tc>
      </w:tr>
      <w:tr w:rsidR="00592F0A" w:rsidRPr="00592F0A" w14:paraId="74A8DDD7" w14:textId="77777777" w:rsidTr="000A1F09">
        <w:tc>
          <w:tcPr>
            <w:tcW w:w="512" w:type="dxa"/>
            <w:vAlign w:val="center"/>
          </w:tcPr>
          <w:p w14:paraId="6C54D4F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89" w:type="dxa"/>
            <w:vAlign w:val="center"/>
          </w:tcPr>
          <w:p w14:paraId="0D7AD523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834" w:type="dxa"/>
            <w:vAlign w:val="center"/>
          </w:tcPr>
          <w:p w14:paraId="3C4F454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371" w:type="dxa"/>
            <w:vAlign w:val="center"/>
          </w:tcPr>
          <w:p w14:paraId="4820A88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49" w:type="dxa"/>
            <w:vAlign w:val="center"/>
          </w:tcPr>
          <w:p w14:paraId="27EE1BA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05197773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7E2FC6F0" w14:textId="01CC179A" w:rsidR="00592F0A" w:rsidRPr="00592F0A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потребительской упаковки (код товара 04606203088270).</w:t>
      </w: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2356"/>
        <w:gridCol w:w="616"/>
        <w:gridCol w:w="1187"/>
        <w:gridCol w:w="619"/>
        <w:gridCol w:w="1254"/>
      </w:tblGrid>
      <w:tr w:rsidR="00592F0A" w:rsidRPr="00592F0A" w14:paraId="7D815526" w14:textId="77777777" w:rsidTr="0059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5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</w:tcPr>
          <w:p w14:paraId="09EFCE2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E2F4CF5" wp14:editId="47A80FB2">
                      <wp:simplePos x="0" y="0"/>
                      <wp:positionH relativeFrom="column">
                        <wp:posOffset>1367790</wp:posOffset>
                      </wp:positionH>
                      <wp:positionV relativeFrom="paragraph">
                        <wp:posOffset>-1196976</wp:posOffset>
                      </wp:positionV>
                      <wp:extent cx="179706" cy="2988945"/>
                      <wp:effectExtent l="5080" t="52070" r="15875" b="15875"/>
                      <wp:wrapNone/>
                      <wp:docPr id="1" name="Правая фигурная скобка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179706" cy="2988945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700CD6" id="Правая фигурная скобка 1" o:spid="_x0000_s1026" type="#_x0000_t88" style="position:absolute;margin-left:107.7pt;margin-top:-94.25pt;width:14.15pt;height:235.35pt;rotation:-9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" adj="1296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>Код идентификации</w:t>
            </w:r>
          </w:p>
          <w:p w14:paraId="4FC4E72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619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14:paraId="4FE5222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</w:p>
        </w:tc>
        <w:tc>
          <w:tcPr>
            <w:tcW w:w="125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14:paraId="245C219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noProof/>
                <w:sz w:val="22"/>
              </w:rPr>
            </w:pPr>
          </w:p>
        </w:tc>
      </w:tr>
      <w:tr w:rsidR="00592F0A" w:rsidRPr="00592F0A" w14:paraId="7FF13440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B4C6E7"/>
            <w:hideMark/>
          </w:tcPr>
          <w:p w14:paraId="65AC94F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</w:rPr>
              <w:t>01</w:t>
            </w:r>
          </w:p>
        </w:tc>
        <w:tc>
          <w:tcPr>
            <w:tcW w:w="2356" w:type="dxa"/>
            <w:shd w:val="clear" w:color="auto" w:fill="B4C6E7"/>
            <w:hideMark/>
          </w:tcPr>
          <w:p w14:paraId="28DB421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</w:rPr>
              <w:t>04606203088270</w:t>
            </w:r>
          </w:p>
        </w:tc>
        <w:tc>
          <w:tcPr>
            <w:tcW w:w="616" w:type="dxa"/>
            <w:shd w:val="clear" w:color="auto" w:fill="FFD966"/>
            <w:hideMark/>
          </w:tcPr>
          <w:p w14:paraId="7E84147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21</w:t>
            </w:r>
          </w:p>
        </w:tc>
        <w:tc>
          <w:tcPr>
            <w:tcW w:w="1187" w:type="dxa"/>
            <w:shd w:val="clear" w:color="auto" w:fill="FFD966"/>
            <w:hideMark/>
          </w:tcPr>
          <w:p w14:paraId="2C1239CE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evPos.Q</w:t>
            </w:r>
            <w:proofErr w:type="spellEnd"/>
          </w:p>
        </w:tc>
        <w:tc>
          <w:tcPr>
            <w:tcW w:w="619" w:type="dxa"/>
            <w:shd w:val="clear" w:color="auto" w:fill="F4B083"/>
            <w:hideMark/>
          </w:tcPr>
          <w:p w14:paraId="5240513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  <w:lang w:val="en-US"/>
              </w:rPr>
              <w:t>93</w:t>
            </w:r>
          </w:p>
        </w:tc>
        <w:tc>
          <w:tcPr>
            <w:tcW w:w="1254" w:type="dxa"/>
            <w:shd w:val="clear" w:color="auto" w:fill="F4B083"/>
            <w:hideMark/>
          </w:tcPr>
          <w:p w14:paraId="087808A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56EFE74" wp14:editId="5E245300">
                      <wp:simplePos x="0" y="0"/>
                      <wp:positionH relativeFrom="column">
                        <wp:posOffset>240723</wp:posOffset>
                      </wp:positionH>
                      <wp:positionV relativeFrom="paragraph">
                        <wp:posOffset>18415</wp:posOffset>
                      </wp:positionV>
                      <wp:extent cx="156845" cy="539115"/>
                      <wp:effectExtent l="0" t="635" r="13970" b="90170"/>
                      <wp:wrapNone/>
                      <wp:docPr id="4" name="Правая фигурная скобка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56845" cy="539115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6C0381" id="Правая фигурная скобка 4" o:spid="_x0000_s1026" type="#_x0000_t88" style="position:absolute;margin-left:18.95pt;margin-top:1.45pt;width:12.35pt;height:42.45pt;rotation:90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" adj="5172,10256" strokecolor="#f4b183" strokeweight=".5pt">
                      <v:stroke joinstyle="miter"/>
                    </v:shape>
                  </w:pict>
                </mc:Fallback>
              </mc:AlternateContent>
            </w: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uKwV</w:t>
            </w:r>
            <w:proofErr w:type="spellEnd"/>
          </w:p>
        </w:tc>
      </w:tr>
      <w:tr w:rsidR="00592F0A" w:rsidRPr="00592F0A" w14:paraId="5B9E157E" w14:textId="77777777" w:rsidTr="00592F0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</w:tcPr>
          <w:p w14:paraId="636E7AED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2356" w:type="dxa"/>
            <w:shd w:val="clear" w:color="auto" w:fill="FFFFFF"/>
            <w:hideMark/>
          </w:tcPr>
          <w:p w14:paraId="206EC3B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290FCF2" wp14:editId="7F449080">
                      <wp:simplePos x="0" y="0"/>
                      <wp:positionH relativeFrom="column">
                        <wp:posOffset>527123</wp:posOffset>
                      </wp:positionH>
                      <wp:positionV relativeFrom="paragraph">
                        <wp:posOffset>-615530</wp:posOffset>
                      </wp:positionV>
                      <wp:extent cx="220833" cy="1407043"/>
                      <wp:effectExtent l="0" t="2540" r="24765" b="100965"/>
                      <wp:wrapNone/>
                      <wp:docPr id="100" name="Правая фигурная скобка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20833" cy="1407043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FCC4BF" id="Правая фигурная скобка 100" o:spid="_x0000_s1026" type="#_x0000_t88" style="position:absolute;margin-left:41.5pt;margin-top:-48.45pt;width:17.4pt;height:110.8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" adj="3383,10645" strokecolor="#9dc3e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6" w:type="dxa"/>
            <w:shd w:val="clear" w:color="auto" w:fill="FFFFFF"/>
          </w:tcPr>
          <w:p w14:paraId="545739B7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187" w:type="dxa"/>
            <w:shd w:val="clear" w:color="auto" w:fill="FFFFFF"/>
            <w:hideMark/>
          </w:tcPr>
          <w:p w14:paraId="314E137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04686E5F" wp14:editId="355EED55">
                      <wp:simplePos x="0" y="0"/>
                      <wp:positionH relativeFrom="column">
                        <wp:posOffset>159385</wp:posOffset>
                      </wp:positionH>
                      <wp:positionV relativeFrom="paragraph">
                        <wp:posOffset>-263525</wp:posOffset>
                      </wp:positionV>
                      <wp:extent cx="179070" cy="655955"/>
                      <wp:effectExtent l="9207" t="0" r="20638" b="77787"/>
                      <wp:wrapNone/>
                      <wp:docPr id="101" name="Правая фигурная скобка 1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79070" cy="655955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730099" id="Правая фигурная скобка 101" o:spid="_x0000_s1026" type="#_x0000_t88" style="position:absolute;margin-left:12.55pt;margin-top:-20.75pt;width:14.1pt;height:51.65pt;rotation:9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" adj="4853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9" w:type="dxa"/>
            <w:shd w:val="clear" w:color="auto" w:fill="FFFFFF"/>
          </w:tcPr>
          <w:p w14:paraId="1B4CE0D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254" w:type="dxa"/>
            <w:shd w:val="clear" w:color="auto" w:fill="FFFFFF"/>
            <w:hideMark/>
          </w:tcPr>
          <w:p w14:paraId="6F599B0C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</w:tr>
      <w:tr w:rsidR="00592F0A" w:rsidRPr="00592F0A" w14:paraId="283063DA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  <w:hideMark/>
          </w:tcPr>
          <w:p w14:paraId="5AAB5F9C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2F5496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2F5496"/>
                <w:sz w:val="22"/>
                <w:lang w:val="en-US"/>
              </w:rPr>
              <w:t>AI</w:t>
            </w:r>
          </w:p>
        </w:tc>
        <w:tc>
          <w:tcPr>
            <w:tcW w:w="2356" w:type="dxa"/>
            <w:shd w:val="clear" w:color="auto" w:fill="FFFFFF"/>
            <w:hideMark/>
          </w:tcPr>
          <w:p w14:paraId="7B7FBF8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616" w:type="dxa"/>
            <w:shd w:val="clear" w:color="auto" w:fill="FFFFFF"/>
            <w:hideMark/>
          </w:tcPr>
          <w:p w14:paraId="6EE3B8C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AI</w:t>
            </w:r>
          </w:p>
        </w:tc>
        <w:tc>
          <w:tcPr>
            <w:tcW w:w="1187" w:type="dxa"/>
            <w:shd w:val="clear" w:color="auto" w:fill="FFFFFF"/>
            <w:hideMark/>
          </w:tcPr>
          <w:p w14:paraId="31343ADA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BF8F00"/>
                <w:sz w:val="22"/>
                <w:lang w:val="en-US"/>
              </w:rPr>
              <w:t>S/N</w:t>
            </w:r>
          </w:p>
        </w:tc>
        <w:tc>
          <w:tcPr>
            <w:tcW w:w="619" w:type="dxa"/>
            <w:shd w:val="clear" w:color="auto" w:fill="FFFFFF"/>
            <w:hideMark/>
          </w:tcPr>
          <w:p w14:paraId="3BC29C9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AI</w:t>
            </w:r>
          </w:p>
        </w:tc>
        <w:tc>
          <w:tcPr>
            <w:tcW w:w="1254" w:type="dxa"/>
            <w:shd w:val="clear" w:color="auto" w:fill="FFFFFF"/>
            <w:hideMark/>
          </w:tcPr>
          <w:p w14:paraId="33FDBC5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637365C7" w14:textId="77777777" w:rsidR="00592F0A" w:rsidRPr="000A1F09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47" w:name="_Toc50371414"/>
      <w:bookmarkStart w:id="148" w:name="_Toc69212969"/>
      <w:r w:rsidRPr="000A1F09">
        <w:rPr>
          <w:rFonts w:ascii="Tahoma" w:eastAsia="Calibri" w:hAnsi="Tahoma" w:cs="Tahoma"/>
          <w:b/>
          <w:bCs/>
          <w:sz w:val="22"/>
        </w:rPr>
        <w:lastRenderedPageBreak/>
        <w:t>3.2. Групповая упаковка</w:t>
      </w:r>
      <w:r w:rsidRPr="000A1F09">
        <w:rPr>
          <w:rFonts w:ascii="Tahoma" w:eastAsia="Calibri" w:hAnsi="Tahoma" w:cs="Tahoma"/>
          <w:b/>
          <w:bCs/>
          <w:sz w:val="22"/>
          <w:vertAlign w:val="superscript"/>
        </w:rPr>
        <w:footnoteReference w:id="5"/>
      </w:r>
      <w:bookmarkEnd w:id="147"/>
      <w:bookmarkEnd w:id="148"/>
    </w:p>
    <w:p w14:paraId="5D147D5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7619BB69" w14:textId="55DEB3B5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групповой упаковки описан в таблице 3.2 и включает три обязательные группы данных:</w:t>
      </w:r>
    </w:p>
    <w:p w14:paraId="5437A38E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758A5487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групповой упаковки;</w:t>
      </w:r>
    </w:p>
    <w:p w14:paraId="56D9A5FE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76C1F14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95292EE" w14:textId="3538987E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(включая идентификаторы применения) вместе образуют код идентификации групповой упаковки.</w:t>
      </w:r>
    </w:p>
    <w:p w14:paraId="3FDB6F6E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604EA6ED" w14:textId="63830A8C" w:rsidR="00592F0A" w:rsidRPr="000A1F09" w:rsidRDefault="00592F0A" w:rsidP="00592F0A">
      <w:pPr>
        <w:rPr>
          <w:rFonts w:ascii="Tahoma" w:eastAsia="Calibri" w:hAnsi="Tahoma" w:cs="Tahoma"/>
          <w:sz w:val="22"/>
          <w:lang w:val="en-US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групповой упаковки, наносится на группов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</w:t>
      </w:r>
      <w:r w:rsidRPr="000A1F09">
        <w:rPr>
          <w:rFonts w:ascii="Tahoma" w:eastAsia="Calibri" w:hAnsi="Tahoma" w:cs="Tahoma"/>
          <w:sz w:val="22"/>
          <w:lang w:val="en-US"/>
        </w:rPr>
        <w:t>.</w:t>
      </w:r>
    </w:p>
    <w:p w14:paraId="4466B561" w14:textId="77777777" w:rsidR="00592F0A" w:rsidRPr="000A1F09" w:rsidRDefault="00592F0A" w:rsidP="00592F0A">
      <w:pPr>
        <w:rPr>
          <w:rFonts w:ascii="Tahoma" w:eastAsia="Calibri" w:hAnsi="Tahoma" w:cs="Tahoma"/>
          <w:sz w:val="22"/>
          <w:lang w:val="en-US"/>
        </w:rPr>
      </w:pPr>
    </w:p>
    <w:p w14:paraId="33491791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3.2 Код маркировки групповой упаковки для товарной группы «Пиво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512"/>
        <w:gridCol w:w="1889"/>
        <w:gridCol w:w="1834"/>
        <w:gridCol w:w="2371"/>
        <w:gridCol w:w="2449"/>
      </w:tblGrid>
      <w:tr w:rsidR="00592F0A" w:rsidRPr="00592F0A" w14:paraId="6D764604" w14:textId="77777777" w:rsidTr="000A1F09">
        <w:tc>
          <w:tcPr>
            <w:tcW w:w="512" w:type="dxa"/>
            <w:vMerge w:val="restart"/>
            <w:vAlign w:val="center"/>
          </w:tcPr>
          <w:p w14:paraId="1619DA8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89" w:type="dxa"/>
            <w:vMerge w:val="restart"/>
            <w:vAlign w:val="center"/>
          </w:tcPr>
          <w:p w14:paraId="78E190D5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654" w:type="dxa"/>
            <w:gridSpan w:val="3"/>
            <w:vAlign w:val="center"/>
          </w:tcPr>
          <w:p w14:paraId="007E3E22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0622507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7 символов с учетом идентификатора применения)</w:t>
            </w:r>
          </w:p>
        </w:tc>
      </w:tr>
      <w:tr w:rsidR="00592F0A" w:rsidRPr="00592F0A" w14:paraId="450A3D7A" w14:textId="77777777" w:rsidTr="000A1F09">
        <w:tc>
          <w:tcPr>
            <w:tcW w:w="512" w:type="dxa"/>
            <w:vMerge/>
            <w:vAlign w:val="center"/>
          </w:tcPr>
          <w:p w14:paraId="6D68E9C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89" w:type="dxa"/>
            <w:vMerge/>
            <w:vAlign w:val="center"/>
          </w:tcPr>
          <w:p w14:paraId="6CDDDF58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4205" w:type="dxa"/>
            <w:gridSpan w:val="2"/>
            <w:vAlign w:val="center"/>
          </w:tcPr>
          <w:p w14:paraId="16CE21A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7CED4EFD" w14:textId="573EE85F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1 символ)</w:t>
            </w:r>
          </w:p>
        </w:tc>
        <w:tc>
          <w:tcPr>
            <w:tcW w:w="2449" w:type="dxa"/>
            <w:vAlign w:val="center"/>
          </w:tcPr>
          <w:p w14:paraId="36FC4BE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Криптохвост</w:t>
            </w:r>
            <w:proofErr w:type="spellEnd"/>
          </w:p>
          <w:p w14:paraId="07F7B5E8" w14:textId="2365731C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6 символов)</w:t>
            </w:r>
          </w:p>
        </w:tc>
      </w:tr>
      <w:tr w:rsidR="00592F0A" w:rsidRPr="00592F0A" w14:paraId="16D57CED" w14:textId="77777777" w:rsidTr="000A1F09">
        <w:tc>
          <w:tcPr>
            <w:tcW w:w="512" w:type="dxa"/>
            <w:vAlign w:val="center"/>
          </w:tcPr>
          <w:p w14:paraId="34E5540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89" w:type="dxa"/>
            <w:vAlign w:val="center"/>
          </w:tcPr>
          <w:p w14:paraId="5CD4664E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834" w:type="dxa"/>
            <w:vAlign w:val="center"/>
          </w:tcPr>
          <w:p w14:paraId="5B65A42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2371" w:type="dxa"/>
            <w:vAlign w:val="center"/>
          </w:tcPr>
          <w:p w14:paraId="6557B35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449" w:type="dxa"/>
            <w:vAlign w:val="center"/>
          </w:tcPr>
          <w:p w14:paraId="70876FB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3B2326B7" w14:textId="77777777" w:rsidTr="000A1F09">
        <w:tc>
          <w:tcPr>
            <w:tcW w:w="512" w:type="dxa"/>
            <w:vAlign w:val="center"/>
          </w:tcPr>
          <w:p w14:paraId="1726417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89" w:type="dxa"/>
            <w:vAlign w:val="center"/>
          </w:tcPr>
          <w:p w14:paraId="31AAB3B2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834" w:type="dxa"/>
            <w:vAlign w:val="center"/>
          </w:tcPr>
          <w:p w14:paraId="7CBC8D5A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2371" w:type="dxa"/>
            <w:vAlign w:val="center"/>
          </w:tcPr>
          <w:p w14:paraId="68879FC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449" w:type="dxa"/>
            <w:vAlign w:val="center"/>
          </w:tcPr>
          <w:p w14:paraId="360A106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</w:tr>
      <w:tr w:rsidR="00592F0A" w:rsidRPr="00592F0A" w14:paraId="30C76BB7" w14:textId="77777777" w:rsidTr="000A1F09">
        <w:tc>
          <w:tcPr>
            <w:tcW w:w="512" w:type="dxa"/>
            <w:vAlign w:val="center"/>
          </w:tcPr>
          <w:p w14:paraId="4E910D4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89" w:type="dxa"/>
            <w:vAlign w:val="center"/>
          </w:tcPr>
          <w:p w14:paraId="2DB72B9E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834" w:type="dxa"/>
            <w:vAlign w:val="center"/>
          </w:tcPr>
          <w:p w14:paraId="6711298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2371" w:type="dxa"/>
            <w:vAlign w:val="center"/>
          </w:tcPr>
          <w:p w14:paraId="18733E2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449" w:type="dxa"/>
            <w:vAlign w:val="center"/>
          </w:tcPr>
          <w:p w14:paraId="1823CEF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3</w:t>
            </w:r>
          </w:p>
        </w:tc>
      </w:tr>
      <w:tr w:rsidR="00592F0A" w:rsidRPr="00592F0A" w14:paraId="47F0FDC9" w14:textId="77777777" w:rsidTr="000A1F09">
        <w:tc>
          <w:tcPr>
            <w:tcW w:w="512" w:type="dxa"/>
            <w:vAlign w:val="center"/>
          </w:tcPr>
          <w:p w14:paraId="6D7C15B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89" w:type="dxa"/>
            <w:vAlign w:val="center"/>
          </w:tcPr>
          <w:p w14:paraId="4C5AA75C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834" w:type="dxa"/>
            <w:vAlign w:val="center"/>
          </w:tcPr>
          <w:p w14:paraId="4CD35B2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2371" w:type="dxa"/>
            <w:vAlign w:val="center"/>
          </w:tcPr>
          <w:p w14:paraId="635C9BC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имвольная строка (см. «Допустимые символы»)</w:t>
            </w:r>
          </w:p>
        </w:tc>
        <w:tc>
          <w:tcPr>
            <w:tcW w:w="2449" w:type="dxa"/>
            <w:vAlign w:val="center"/>
          </w:tcPr>
          <w:p w14:paraId="72D09BA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имвольная строка (см. «Допустимые символы»)</w:t>
            </w:r>
          </w:p>
        </w:tc>
      </w:tr>
      <w:tr w:rsidR="00592F0A" w:rsidRPr="00592F0A" w14:paraId="6A3A4057" w14:textId="77777777" w:rsidTr="000A1F09">
        <w:tc>
          <w:tcPr>
            <w:tcW w:w="512" w:type="dxa"/>
            <w:vAlign w:val="center"/>
          </w:tcPr>
          <w:p w14:paraId="0344DBD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89" w:type="dxa"/>
            <w:vAlign w:val="center"/>
          </w:tcPr>
          <w:p w14:paraId="03B390F2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834" w:type="dxa"/>
            <w:vAlign w:val="center"/>
          </w:tcPr>
          <w:p w14:paraId="1ACC375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2371" w:type="dxa"/>
            <w:vAlign w:val="center"/>
          </w:tcPr>
          <w:p w14:paraId="27748BA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3</w:t>
            </w:r>
          </w:p>
        </w:tc>
        <w:tc>
          <w:tcPr>
            <w:tcW w:w="2449" w:type="dxa"/>
            <w:vAlign w:val="center"/>
          </w:tcPr>
          <w:p w14:paraId="3D1F061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</w:tr>
      <w:tr w:rsidR="00592F0A" w:rsidRPr="00592F0A" w14:paraId="3AEA21CA" w14:textId="77777777" w:rsidTr="000A1F09">
        <w:tc>
          <w:tcPr>
            <w:tcW w:w="512" w:type="dxa"/>
            <w:vAlign w:val="center"/>
          </w:tcPr>
          <w:p w14:paraId="57C33BC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89" w:type="dxa"/>
            <w:vAlign w:val="center"/>
          </w:tcPr>
          <w:p w14:paraId="77D9D40D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834" w:type="dxa"/>
          </w:tcPr>
          <w:p w14:paraId="7AA8F9D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2371" w:type="dxa"/>
          </w:tcPr>
          <w:p w14:paraId="3F85CEE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449" w:type="dxa"/>
          </w:tcPr>
          <w:p w14:paraId="0B5E4783" w14:textId="63559576" w:rsidR="00592F0A" w:rsidRPr="00592F0A" w:rsidRDefault="000A1F09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нет</w:t>
            </w:r>
          </w:p>
        </w:tc>
      </w:tr>
      <w:tr w:rsidR="00592F0A" w:rsidRPr="00592F0A" w14:paraId="6A75FD33" w14:textId="77777777" w:rsidTr="000A1F09">
        <w:tc>
          <w:tcPr>
            <w:tcW w:w="512" w:type="dxa"/>
            <w:vAlign w:val="center"/>
          </w:tcPr>
          <w:p w14:paraId="431F1AE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89" w:type="dxa"/>
            <w:vAlign w:val="center"/>
          </w:tcPr>
          <w:p w14:paraId="1B56CAB6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834" w:type="dxa"/>
            <w:vAlign w:val="center"/>
          </w:tcPr>
          <w:p w14:paraId="6BAB589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371" w:type="dxa"/>
            <w:vAlign w:val="center"/>
          </w:tcPr>
          <w:p w14:paraId="2772AD1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449" w:type="dxa"/>
            <w:vAlign w:val="center"/>
          </w:tcPr>
          <w:p w14:paraId="756623B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32DAEDF2" w14:textId="77777777" w:rsidR="00592F0A" w:rsidRPr="00592F0A" w:rsidRDefault="00592F0A" w:rsidP="00592F0A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27158855" w14:textId="6553AB47" w:rsidR="00592F0A" w:rsidRPr="00592F0A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Пример кода маркировки групповой упаковки (код товара 04606203088270).</w:t>
      </w:r>
    </w:p>
    <w:tbl>
      <w:tblPr>
        <w:tblStyle w:val="-421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2356"/>
        <w:gridCol w:w="616"/>
        <w:gridCol w:w="2065"/>
        <w:gridCol w:w="619"/>
        <w:gridCol w:w="1383"/>
      </w:tblGrid>
      <w:tr w:rsidR="00592F0A" w:rsidRPr="00592F0A" w14:paraId="17744948" w14:textId="77777777" w:rsidTr="0059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53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</w:tcPr>
          <w:p w14:paraId="001BE805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auto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15C39FE9" wp14:editId="0CDA72CF">
                      <wp:simplePos x="0" y="0"/>
                      <wp:positionH relativeFrom="column">
                        <wp:posOffset>1670367</wp:posOffset>
                      </wp:positionH>
                      <wp:positionV relativeFrom="paragraph">
                        <wp:posOffset>-1466216</wp:posOffset>
                      </wp:positionV>
                      <wp:extent cx="112078" cy="3553778"/>
                      <wp:effectExtent l="0" t="63500" r="15240" b="15240"/>
                      <wp:wrapNone/>
                      <wp:docPr id="102" name="Правая фигурная скобка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112078" cy="3553778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6CA3E4" id="Правая фигурная скобка 102" o:spid="_x0000_s1026" type="#_x0000_t88" style="position:absolute;margin-left:131.5pt;margin-top:-115.45pt;width:8.85pt;height:279.85pt;rotation:-9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" adj="680,10645" strokecolor="windowText" strokeweight=".5pt">
                      <v:stroke joinstyle="miter"/>
                    </v:shape>
                  </w:pict>
                </mc:Fallback>
              </mc:AlternateContent>
            </w:r>
            <w:r w:rsidRPr="00592F0A">
              <w:rPr>
                <w:rFonts w:ascii="Tahoma" w:hAnsi="Tahoma" w:cs="Tahoma"/>
                <w:color w:val="auto"/>
                <w:sz w:val="22"/>
              </w:rPr>
              <w:t>Код идентификации</w:t>
            </w:r>
          </w:p>
          <w:p w14:paraId="49A0B1B3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sz w:val="22"/>
              </w:rPr>
            </w:pPr>
          </w:p>
        </w:tc>
        <w:tc>
          <w:tcPr>
            <w:tcW w:w="619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14:paraId="34CE0E79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14:paraId="600E162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</w:tr>
      <w:tr w:rsidR="00592F0A" w:rsidRPr="00592F0A" w14:paraId="1EE305DE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B4C6E7"/>
            <w:hideMark/>
          </w:tcPr>
          <w:p w14:paraId="632C1FB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sz w:val="22"/>
              </w:rPr>
              <w:t>01</w:t>
            </w:r>
          </w:p>
        </w:tc>
        <w:tc>
          <w:tcPr>
            <w:tcW w:w="2356" w:type="dxa"/>
            <w:shd w:val="clear" w:color="auto" w:fill="B4C6E7"/>
            <w:hideMark/>
          </w:tcPr>
          <w:p w14:paraId="2EC92059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sz w:val="22"/>
              </w:rPr>
              <w:t>04606203088270</w:t>
            </w:r>
          </w:p>
        </w:tc>
        <w:tc>
          <w:tcPr>
            <w:tcW w:w="616" w:type="dxa"/>
            <w:shd w:val="clear" w:color="auto" w:fill="FFD966"/>
            <w:hideMark/>
          </w:tcPr>
          <w:p w14:paraId="74EAB5A5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21</w:t>
            </w:r>
          </w:p>
        </w:tc>
        <w:tc>
          <w:tcPr>
            <w:tcW w:w="2065" w:type="dxa"/>
            <w:shd w:val="clear" w:color="auto" w:fill="FFD966"/>
            <w:hideMark/>
          </w:tcPr>
          <w:p w14:paraId="6B47676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evPos.Q</w:t>
            </w:r>
            <w:proofErr w:type="spellEnd"/>
            <w:r w:rsidRPr="00592F0A">
              <w:rPr>
                <w:rFonts w:ascii="Tahoma" w:hAnsi="Tahoma" w:cs="Tahoma"/>
                <w:sz w:val="22"/>
              </w:rPr>
              <w:t>+1!1зК</w:t>
            </w:r>
          </w:p>
        </w:tc>
        <w:tc>
          <w:tcPr>
            <w:tcW w:w="619" w:type="dxa"/>
            <w:shd w:val="clear" w:color="auto" w:fill="F4B083"/>
            <w:hideMark/>
          </w:tcPr>
          <w:p w14:paraId="2D580E2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b/>
                <w:bCs/>
                <w:sz w:val="22"/>
                <w:lang w:val="en-US"/>
              </w:rPr>
            </w:pPr>
            <w:r w:rsidRPr="00592F0A">
              <w:rPr>
                <w:rFonts w:ascii="Tahoma" w:hAnsi="Tahoma" w:cs="Tahoma"/>
                <w:b/>
                <w:bCs/>
                <w:sz w:val="22"/>
                <w:lang w:val="en-US"/>
              </w:rPr>
              <w:t>93</w:t>
            </w:r>
          </w:p>
        </w:tc>
        <w:tc>
          <w:tcPr>
            <w:tcW w:w="1383" w:type="dxa"/>
            <w:shd w:val="clear" w:color="auto" w:fill="F4B083"/>
            <w:hideMark/>
          </w:tcPr>
          <w:p w14:paraId="2622C4C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proofErr w:type="spellStart"/>
            <w:r w:rsidRPr="00592F0A">
              <w:rPr>
                <w:rFonts w:ascii="Tahoma" w:hAnsi="Tahoma" w:cs="Tahoma"/>
                <w:sz w:val="22"/>
                <w:lang w:val="en-US"/>
              </w:rPr>
              <w:t>uKwV</w:t>
            </w:r>
            <w:proofErr w:type="spellEnd"/>
          </w:p>
        </w:tc>
      </w:tr>
      <w:tr w:rsidR="00592F0A" w:rsidRPr="00592F0A" w14:paraId="1A6D6133" w14:textId="77777777" w:rsidTr="00592F0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</w:tcPr>
          <w:p w14:paraId="0664E2C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rPr>
                <w:rFonts w:ascii="Tahoma" w:hAnsi="Tahoma" w:cs="Tahoma"/>
                <w:sz w:val="22"/>
              </w:rPr>
            </w:pPr>
          </w:p>
        </w:tc>
        <w:tc>
          <w:tcPr>
            <w:tcW w:w="2356" w:type="dxa"/>
            <w:shd w:val="clear" w:color="auto" w:fill="FFFFFF"/>
            <w:hideMark/>
          </w:tcPr>
          <w:p w14:paraId="675BB611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373156A" wp14:editId="61094F69">
                      <wp:simplePos x="0" y="0"/>
                      <wp:positionH relativeFrom="column">
                        <wp:posOffset>580045</wp:posOffset>
                      </wp:positionH>
                      <wp:positionV relativeFrom="paragraph">
                        <wp:posOffset>-616756</wp:posOffset>
                      </wp:positionV>
                      <wp:extent cx="164981" cy="1469389"/>
                      <wp:effectExtent l="0" t="4445" r="21590" b="97790"/>
                      <wp:wrapNone/>
                      <wp:docPr id="103" name="Правая фигурная скобка 1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64981" cy="1469389"/>
                              </a:xfrm>
                              <a:prstGeom prst="rightBrace">
                                <a:avLst>
                                  <a:gd name="adj1" fmla="val 99795"/>
                                  <a:gd name="adj2" fmla="val 49284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5B9BD5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C1F5AC" id="Правая фигурная скобка 103" o:spid="_x0000_s1026" type="#_x0000_t88" style="position:absolute;margin-left:45.65pt;margin-top:-48.55pt;width:13pt;height:115.7pt;rotation:9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" adj="2420,10645" strokecolor="#9dc3e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6" w:type="dxa"/>
            <w:shd w:val="clear" w:color="auto" w:fill="FFFFFF"/>
          </w:tcPr>
          <w:p w14:paraId="44648D9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2065" w:type="dxa"/>
            <w:shd w:val="clear" w:color="auto" w:fill="FFFFFF"/>
            <w:hideMark/>
          </w:tcPr>
          <w:p w14:paraId="60994E9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D38490F" wp14:editId="33579D17">
                      <wp:simplePos x="0" y="0"/>
                      <wp:positionH relativeFrom="column">
                        <wp:posOffset>499485</wp:posOffset>
                      </wp:positionH>
                      <wp:positionV relativeFrom="paragraph">
                        <wp:posOffset>-577388</wp:posOffset>
                      </wp:positionV>
                      <wp:extent cx="151389" cy="1306859"/>
                      <wp:effectExtent l="0" t="6350" r="13970" b="71120"/>
                      <wp:wrapNone/>
                      <wp:docPr id="104" name="Правая фигурная скобка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51389" cy="1306859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844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FFC000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C23CB6C" id="Правая фигурная скобка 104" o:spid="_x0000_s1026" type="#_x0000_t88" style="position:absolute;margin-left:39.35pt;margin-top:-45.45pt;width:11.9pt;height:102.9pt;rotation:9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" adj="2059,10463" strokecolor="#ffd966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619" w:type="dxa"/>
            <w:shd w:val="clear" w:color="auto" w:fill="FFFFFF"/>
          </w:tcPr>
          <w:p w14:paraId="74681A04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</w:p>
        </w:tc>
        <w:tc>
          <w:tcPr>
            <w:tcW w:w="1383" w:type="dxa"/>
            <w:shd w:val="clear" w:color="auto" w:fill="FFFFFF"/>
            <w:hideMark/>
          </w:tcPr>
          <w:p w14:paraId="58BB09A2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33250A0" wp14:editId="7C4BD8B9">
                      <wp:simplePos x="0" y="0"/>
                      <wp:positionH relativeFrom="column">
                        <wp:posOffset>256049</wp:posOffset>
                      </wp:positionH>
                      <wp:positionV relativeFrom="paragraph">
                        <wp:posOffset>-351095</wp:posOffset>
                      </wp:positionV>
                      <wp:extent cx="157336" cy="857798"/>
                      <wp:effectExtent l="0" t="7302" r="26352" b="83503"/>
                      <wp:wrapNone/>
                      <wp:docPr id="105" name="Правая фигурная скобка 1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157336" cy="857798"/>
                              </a:xfrm>
                              <a:prstGeom prst="rightBrace">
                                <a:avLst>
                                  <a:gd name="adj1" fmla="val 82298"/>
                                  <a:gd name="adj2" fmla="val 47480"/>
                                </a:avLst>
                              </a:prstGeom>
                              <a:noFill/>
                              <a:ln w="6350" cap="flat" cmpd="sng" algn="ctr">
                                <a:solidFill>
                                  <a:srgbClr val="ED7D31">
                                    <a:lumMod val="60000"/>
                                    <a:lumOff val="4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AB8439" id="Правая фигурная скобка 105" o:spid="_x0000_s1026" type="#_x0000_t88" style="position:absolute;margin-left:20.15pt;margin-top:-27.65pt;width:12.4pt;height:67.55pt;rotation:9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" adj="3261,10256" strokecolor="#f4b183" strokeweight=".5pt">
                      <v:stroke joinstyle="miter"/>
                    </v:shape>
                  </w:pict>
                </mc:Fallback>
              </mc:AlternateContent>
            </w:r>
          </w:p>
        </w:tc>
      </w:tr>
      <w:tr w:rsidR="00592F0A" w:rsidRPr="00592F0A" w14:paraId="67BF73E8" w14:textId="77777777" w:rsidTr="0059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6" w:type="dxa"/>
            <w:shd w:val="clear" w:color="auto" w:fill="FFFFFF"/>
            <w:hideMark/>
          </w:tcPr>
          <w:p w14:paraId="713690BB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ahoma" w:hAnsi="Tahoma" w:cs="Tahoma"/>
                <w:color w:val="2F5496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2F5496"/>
                <w:sz w:val="22"/>
                <w:lang w:val="en-US"/>
              </w:rPr>
              <w:t>AI</w:t>
            </w:r>
          </w:p>
        </w:tc>
        <w:tc>
          <w:tcPr>
            <w:tcW w:w="2356" w:type="dxa"/>
            <w:shd w:val="clear" w:color="auto" w:fill="FFFFFF"/>
            <w:hideMark/>
          </w:tcPr>
          <w:p w14:paraId="555B406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2F5496"/>
                <w:sz w:val="22"/>
              </w:rPr>
              <w:t>Код товара</w:t>
            </w:r>
          </w:p>
        </w:tc>
        <w:tc>
          <w:tcPr>
            <w:tcW w:w="616" w:type="dxa"/>
            <w:shd w:val="clear" w:color="auto" w:fill="FFFFFF"/>
            <w:hideMark/>
          </w:tcPr>
          <w:p w14:paraId="28C2B3F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BF8F00"/>
                <w:sz w:val="22"/>
              </w:rPr>
            </w:pPr>
            <w:r w:rsidRPr="00592F0A">
              <w:rPr>
                <w:rFonts w:ascii="Tahoma" w:hAnsi="Tahoma" w:cs="Tahoma"/>
                <w:color w:val="BF8F00"/>
                <w:sz w:val="22"/>
              </w:rPr>
              <w:t>AI</w:t>
            </w:r>
          </w:p>
        </w:tc>
        <w:tc>
          <w:tcPr>
            <w:tcW w:w="2065" w:type="dxa"/>
            <w:shd w:val="clear" w:color="auto" w:fill="FFFFFF"/>
            <w:hideMark/>
          </w:tcPr>
          <w:p w14:paraId="507EF0EF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  <w:lang w:val="en-US"/>
              </w:rPr>
            </w:pPr>
            <w:r w:rsidRPr="00592F0A">
              <w:rPr>
                <w:rFonts w:ascii="Tahoma" w:hAnsi="Tahoma" w:cs="Tahoma"/>
                <w:color w:val="BF8F00"/>
                <w:sz w:val="22"/>
                <w:lang w:val="en-US"/>
              </w:rPr>
              <w:t>S/N</w:t>
            </w:r>
          </w:p>
        </w:tc>
        <w:tc>
          <w:tcPr>
            <w:tcW w:w="619" w:type="dxa"/>
            <w:shd w:val="clear" w:color="auto" w:fill="FFFFFF"/>
            <w:hideMark/>
          </w:tcPr>
          <w:p w14:paraId="30EDD160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AI</w:t>
            </w:r>
          </w:p>
        </w:tc>
        <w:tc>
          <w:tcPr>
            <w:tcW w:w="1383" w:type="dxa"/>
            <w:shd w:val="clear" w:color="auto" w:fill="FFFFFF"/>
            <w:hideMark/>
          </w:tcPr>
          <w:p w14:paraId="2E860D78" w14:textId="77777777" w:rsidR="00592F0A" w:rsidRPr="00592F0A" w:rsidRDefault="00592F0A" w:rsidP="00592F0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  <w:color w:val="C45911"/>
                <w:sz w:val="22"/>
              </w:rPr>
            </w:pPr>
            <w:r w:rsidRPr="00592F0A">
              <w:rPr>
                <w:rFonts w:ascii="Tahoma" w:hAnsi="Tahoma" w:cs="Tahoma"/>
                <w:color w:val="C45911"/>
                <w:sz w:val="22"/>
              </w:rPr>
              <w:t>Код проверки</w:t>
            </w:r>
          </w:p>
        </w:tc>
      </w:tr>
    </w:tbl>
    <w:p w14:paraId="4ED68865" w14:textId="77777777" w:rsidR="000A1F09" w:rsidRPr="000A1F09" w:rsidRDefault="000A1F09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bookmarkStart w:id="149" w:name="_Toc50371415"/>
    </w:p>
    <w:p w14:paraId="5ADA7A9B" w14:textId="77777777" w:rsidR="000A1F09" w:rsidRPr="000A1F09" w:rsidRDefault="000A1F09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36CE77C7" w14:textId="173B5938" w:rsidR="00592F0A" w:rsidRPr="000A1F09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50" w:name="_Toc69212970"/>
      <w:r w:rsidRPr="000A1F09">
        <w:rPr>
          <w:rFonts w:ascii="Tahoma" w:eastAsia="Calibri" w:hAnsi="Tahoma" w:cs="Tahoma"/>
          <w:b/>
          <w:bCs/>
          <w:sz w:val="22"/>
        </w:rPr>
        <w:lastRenderedPageBreak/>
        <w:t>3.3. Транспортная упаковка</w:t>
      </w:r>
      <w:bookmarkEnd w:id="149"/>
      <w:bookmarkEnd w:id="150"/>
    </w:p>
    <w:p w14:paraId="29D5E7BC" w14:textId="77777777" w:rsidR="00592F0A" w:rsidRPr="000A1F09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0E27D3FE" w14:textId="77777777" w:rsidR="00592F0A" w:rsidRPr="000A1F09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0A1F09">
        <w:rPr>
          <w:rFonts w:ascii="Tahoma" w:hAnsi="Tahoma" w:cs="Tahoma"/>
          <w:sz w:val="22"/>
        </w:rPr>
        <w:t xml:space="preserve">Код идентификации транспортной упаковки присваивается участников оборота маркируемых товаров, осуществляющим агрегирование маркируемых товаров, в соответствии с международным стандартом GS1-128 и наносится на средство идентификации в виде одномерного штрих-кода в формате Code-128 (см. стандарт ISO/IEC </w:t>
      </w:r>
      <w:proofErr w:type="gramStart"/>
      <w:r w:rsidRPr="000A1F09">
        <w:rPr>
          <w:rFonts w:ascii="Tahoma" w:hAnsi="Tahoma" w:cs="Tahoma"/>
          <w:sz w:val="22"/>
        </w:rPr>
        <w:t>15417-2013</w:t>
      </w:r>
      <w:proofErr w:type="gramEnd"/>
      <w:r w:rsidRPr="000A1F09">
        <w:rPr>
          <w:rFonts w:ascii="Tahoma" w:hAnsi="Tahoma" w:cs="Tahoma"/>
          <w:sz w:val="22"/>
        </w:rPr>
        <w:t xml:space="preserve"> </w:t>
      </w:r>
      <w:proofErr w:type="spellStart"/>
      <w:r w:rsidRPr="000A1F09">
        <w:rPr>
          <w:rFonts w:ascii="Tahoma" w:hAnsi="Tahoma" w:cs="Tahoma"/>
          <w:sz w:val="22"/>
        </w:rPr>
        <w:t>Information</w:t>
      </w:r>
      <w:proofErr w:type="spellEnd"/>
      <w:r w:rsidRPr="000A1F09">
        <w:rPr>
          <w:rFonts w:ascii="Tahoma" w:hAnsi="Tahoma" w:cs="Tahoma"/>
          <w:sz w:val="22"/>
        </w:rPr>
        <w:t xml:space="preserve"> </w:t>
      </w:r>
      <w:proofErr w:type="spellStart"/>
      <w:r w:rsidRPr="000A1F09">
        <w:rPr>
          <w:rFonts w:ascii="Tahoma" w:hAnsi="Tahoma" w:cs="Tahoma"/>
          <w:sz w:val="22"/>
        </w:rPr>
        <w:t>technology</w:t>
      </w:r>
      <w:proofErr w:type="spellEnd"/>
      <w:r w:rsidRPr="000A1F09">
        <w:rPr>
          <w:rFonts w:ascii="Tahoma" w:hAnsi="Tahoma" w:cs="Tahoma"/>
          <w:sz w:val="22"/>
        </w:rPr>
        <w:t>. Automatic identification and data capture techniques. Code 128 bar code symbology specification).</w:t>
      </w:r>
    </w:p>
    <w:p w14:paraId="28FC6FB2" w14:textId="77777777" w:rsidR="00592F0A" w:rsidRPr="000A1F09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7755D0E2" w14:textId="52D45670" w:rsidR="00592F0A" w:rsidRPr="000A1F09" w:rsidRDefault="000A1F09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  <w:r w:rsidRPr="000A1F09">
        <w:rPr>
          <w:rFonts w:ascii="Tahoma" w:hAnsi="Tahoma" w:cs="Tahoma"/>
          <w:sz w:val="22"/>
        </w:rPr>
        <w:t>В</w:t>
      </w:r>
      <w:r w:rsidR="00592F0A" w:rsidRPr="000A1F09">
        <w:rPr>
          <w:rFonts w:ascii="Tahoma" w:hAnsi="Tahoma" w:cs="Tahoma"/>
          <w:sz w:val="22"/>
        </w:rPr>
        <w:t xml:space="preserve"> качестве кода идентификации транспортной упаковки </w:t>
      </w:r>
      <w:r w:rsidRPr="000A1F09">
        <w:rPr>
          <w:rFonts w:ascii="Tahoma" w:hAnsi="Tahoma" w:cs="Tahoma"/>
          <w:sz w:val="22"/>
        </w:rPr>
        <w:t xml:space="preserve">необходимо </w:t>
      </w:r>
      <w:r w:rsidR="00592F0A" w:rsidRPr="000A1F09">
        <w:rPr>
          <w:rFonts w:ascii="Tahoma" w:hAnsi="Tahoma" w:cs="Tahoma"/>
          <w:sz w:val="22"/>
        </w:rPr>
        <w:t>использовать SSCC (serial shipping container code - серийный код транспортной упаковки, 18 знаков)</w:t>
      </w:r>
      <w:r w:rsidRPr="000A1F09">
        <w:rPr>
          <w:rFonts w:ascii="Tahoma" w:hAnsi="Tahoma" w:cs="Tahoma"/>
          <w:sz w:val="22"/>
        </w:rPr>
        <w:t>.</w:t>
      </w:r>
    </w:p>
    <w:p w14:paraId="323B6A69" w14:textId="77777777" w:rsidR="00592F0A" w:rsidRPr="000A1F09" w:rsidRDefault="00592F0A" w:rsidP="000A1F09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rPr>
          <w:rFonts w:ascii="Tahoma" w:hAnsi="Tahoma" w:cs="Tahoma"/>
          <w:sz w:val="22"/>
        </w:rPr>
      </w:pPr>
    </w:p>
    <w:p w14:paraId="2C6DFECF" w14:textId="77777777" w:rsidR="00592F0A" w:rsidRPr="000A1F09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51" w:name="_Toc50371416"/>
      <w:bookmarkStart w:id="152" w:name="_Toc69212971"/>
      <w:r w:rsidRPr="000A1F09">
        <w:rPr>
          <w:rFonts w:ascii="Tahoma" w:eastAsia="Calibri" w:hAnsi="Tahoma" w:cs="Tahoma"/>
          <w:b/>
          <w:bCs/>
          <w:sz w:val="22"/>
        </w:rPr>
        <w:t>3.4. Допустимые символы</w:t>
      </w:r>
      <w:bookmarkEnd w:id="151"/>
      <w:bookmarkEnd w:id="152"/>
    </w:p>
    <w:p w14:paraId="12D51BAD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</w:p>
    <w:p w14:paraId="14937279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Допустимые к использованию в коде идентификации и в коде проверки символы:</w:t>
      </w:r>
    </w:p>
    <w:p w14:paraId="779B4F64" w14:textId="77777777" w:rsidR="00592F0A" w:rsidRPr="00592F0A" w:rsidRDefault="00592F0A" w:rsidP="00592F0A">
      <w:pPr>
        <w:spacing w:line="256" w:lineRule="auto"/>
        <w:rPr>
          <w:rFonts w:ascii="Tahoma" w:eastAsia="Calibri" w:hAnsi="Tahoma" w:cs="Tahoma"/>
          <w:sz w:val="22"/>
        </w:rPr>
      </w:pPr>
      <w:proofErr w:type="spellStart"/>
      <w:r w:rsidRPr="00592F0A">
        <w:rPr>
          <w:rFonts w:ascii="Tahoma" w:eastAsia="Calibri" w:hAnsi="Tahoma" w:cs="Tahoma"/>
          <w:sz w:val="22"/>
          <w:lang w:val="en-US"/>
        </w:rPr>
        <w:t>ABCDEFGHIJKLMNOPQRSTUVWXYZabcdefghijklmnopqrstuvwxyz</w:t>
      </w:r>
      <w:proofErr w:type="spellEnd"/>
      <w:r w:rsidRPr="00592F0A">
        <w:rPr>
          <w:rFonts w:ascii="Tahoma" w:eastAsia="Calibri" w:hAnsi="Tahoma" w:cs="Tahoma"/>
          <w:sz w:val="22"/>
        </w:rPr>
        <w:t>0123456789</w:t>
      </w:r>
      <w:proofErr w:type="gramStart"/>
      <w:r w:rsidRPr="00592F0A">
        <w:rPr>
          <w:rFonts w:ascii="Tahoma" w:eastAsia="Calibri" w:hAnsi="Tahoma" w:cs="Tahoma"/>
          <w:sz w:val="22"/>
        </w:rPr>
        <w:t>!”%</w:t>
      </w:r>
      <w:proofErr w:type="gramEnd"/>
      <w:r w:rsidRPr="00592F0A">
        <w:rPr>
          <w:rFonts w:ascii="Tahoma" w:eastAsia="Calibri" w:hAnsi="Tahoma" w:cs="Tahoma"/>
          <w:sz w:val="22"/>
        </w:rPr>
        <w:t>&amp;’*+-./_,:;=&lt;&gt;?.</w:t>
      </w:r>
    </w:p>
    <w:p w14:paraId="1C419B74" w14:textId="77777777" w:rsidR="00592F0A" w:rsidRPr="00592F0A" w:rsidRDefault="00592F0A" w:rsidP="00592F0A">
      <w:pPr>
        <w:spacing w:after="160" w:line="259" w:lineRule="auto"/>
        <w:rPr>
          <w:rFonts w:ascii="Tahoma" w:eastAsia="Calibri" w:hAnsi="Tahoma" w:cs="Tahoma"/>
          <w:b/>
          <w:bCs/>
          <w:sz w:val="22"/>
        </w:rPr>
      </w:pPr>
      <w:r w:rsidRPr="00592F0A">
        <w:rPr>
          <w:rFonts w:ascii="Tahoma" w:eastAsia="Calibri" w:hAnsi="Tahoma" w:cs="Tahoma"/>
          <w:b/>
          <w:bCs/>
          <w:sz w:val="22"/>
        </w:rPr>
        <w:br w:type="page"/>
      </w:r>
    </w:p>
    <w:p w14:paraId="1BF568D1" w14:textId="5D369C26" w:rsidR="00592F0A" w:rsidRPr="00592F0A" w:rsidRDefault="00592F0A" w:rsidP="00592F0A">
      <w:pPr>
        <w:outlineLvl w:val="1"/>
        <w:rPr>
          <w:rFonts w:ascii="Tahoma" w:eastAsia="Calibri" w:hAnsi="Tahoma" w:cs="Tahoma"/>
          <w:b/>
          <w:bCs/>
          <w:sz w:val="22"/>
        </w:rPr>
      </w:pPr>
      <w:bookmarkStart w:id="153" w:name="_Toc50371417"/>
      <w:bookmarkStart w:id="154" w:name="_Toc69212972"/>
      <w:r w:rsidRPr="00592F0A">
        <w:rPr>
          <w:rFonts w:ascii="Tahoma" w:eastAsia="Calibri" w:hAnsi="Tahoma" w:cs="Tahoma"/>
          <w:b/>
          <w:bCs/>
          <w:sz w:val="22"/>
        </w:rPr>
        <w:lastRenderedPageBreak/>
        <w:t>4. Товарная группа «</w:t>
      </w:r>
      <w:proofErr w:type="spellStart"/>
      <w:r w:rsidR="000A1F09">
        <w:rPr>
          <w:rFonts w:ascii="Tahoma" w:eastAsia="Calibri" w:hAnsi="Tahoma" w:cs="Tahoma"/>
          <w:b/>
          <w:bCs/>
          <w:sz w:val="22"/>
        </w:rPr>
        <w:t>Фарма</w:t>
      </w:r>
      <w:proofErr w:type="spellEnd"/>
      <w:r w:rsidRPr="00592F0A">
        <w:rPr>
          <w:rFonts w:ascii="Tahoma" w:eastAsia="Calibri" w:hAnsi="Tahoma" w:cs="Tahoma"/>
          <w:b/>
          <w:bCs/>
          <w:sz w:val="22"/>
        </w:rPr>
        <w:t>»</w:t>
      </w:r>
      <w:bookmarkEnd w:id="153"/>
      <w:bookmarkEnd w:id="154"/>
    </w:p>
    <w:p w14:paraId="30C2CBD4" w14:textId="77777777" w:rsidR="00592F0A" w:rsidRPr="00592F0A" w:rsidRDefault="00592F0A" w:rsidP="00592F0A">
      <w:pPr>
        <w:rPr>
          <w:rFonts w:ascii="Tahoma" w:eastAsia="Calibri" w:hAnsi="Tahoma" w:cs="Tahoma"/>
          <w:b/>
          <w:bCs/>
          <w:sz w:val="22"/>
        </w:rPr>
      </w:pPr>
    </w:p>
    <w:p w14:paraId="3C125CCE" w14:textId="77777777" w:rsidR="00592F0A" w:rsidRPr="00592F0A" w:rsidRDefault="00592F0A" w:rsidP="00592F0A">
      <w:pPr>
        <w:outlineLvl w:val="2"/>
        <w:rPr>
          <w:rFonts w:ascii="Tahoma" w:eastAsia="Calibri" w:hAnsi="Tahoma" w:cs="Tahoma"/>
          <w:sz w:val="22"/>
        </w:rPr>
      </w:pPr>
      <w:bookmarkStart w:id="155" w:name="_Toc50371418"/>
      <w:bookmarkStart w:id="156" w:name="_Toc69212973"/>
      <w:r w:rsidRPr="00592F0A">
        <w:rPr>
          <w:rFonts w:ascii="Tahoma" w:eastAsia="Calibri" w:hAnsi="Tahoma" w:cs="Tahoma"/>
          <w:sz w:val="22"/>
        </w:rPr>
        <w:t>4.1. Потребительская упаковка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6"/>
      </w:r>
      <w:bookmarkEnd w:id="155"/>
      <w:bookmarkEnd w:id="156"/>
    </w:p>
    <w:p w14:paraId="277F2E0B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5516225A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маркировки потребительской упаковки описан в таблице 4.1 и включает четыре обязательные группы данных</w:t>
      </w:r>
      <w:r w:rsidRPr="00592F0A">
        <w:rPr>
          <w:rFonts w:ascii="Tahoma" w:eastAsia="Calibri" w:hAnsi="Tahoma" w:cs="Tahoma"/>
          <w:sz w:val="22"/>
          <w:vertAlign w:val="superscript"/>
        </w:rPr>
        <w:footnoteReference w:id="7"/>
      </w:r>
      <w:r w:rsidRPr="00592F0A">
        <w:rPr>
          <w:rFonts w:ascii="Tahoma" w:eastAsia="Calibri" w:hAnsi="Tahoma" w:cs="Tahoma"/>
          <w:sz w:val="22"/>
        </w:rPr>
        <w:t>:</w:t>
      </w:r>
    </w:p>
    <w:p w14:paraId="4D30C60A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товара;</w:t>
      </w:r>
    </w:p>
    <w:p w14:paraId="632A4453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индивидуальный серийный номер потребительской упаковки;</w:t>
      </w:r>
    </w:p>
    <w:p w14:paraId="678C040F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люч проверки;</w:t>
      </w:r>
    </w:p>
    <w:p w14:paraId="0184A079" w14:textId="77777777" w:rsidR="00592F0A" w:rsidRPr="00592F0A" w:rsidRDefault="00592F0A" w:rsidP="00592F0A">
      <w:pPr>
        <w:numPr>
          <w:ilvl w:val="0"/>
          <w:numId w:val="47"/>
        </w:numPr>
        <w:tabs>
          <w:tab w:val="clear" w:pos="709"/>
        </w:tabs>
        <w:spacing w:after="160" w:line="256" w:lineRule="auto"/>
        <w:contextualSpacing/>
        <w:rPr>
          <w:rFonts w:ascii="Tahoma" w:hAnsi="Tahoma" w:cs="Tahoma"/>
          <w:sz w:val="22"/>
        </w:rPr>
      </w:pPr>
      <w:r w:rsidRPr="00592F0A">
        <w:rPr>
          <w:rFonts w:ascii="Tahoma" w:hAnsi="Tahoma" w:cs="Tahoma"/>
          <w:sz w:val="22"/>
        </w:rPr>
        <w:t>код проверки.</w:t>
      </w:r>
    </w:p>
    <w:p w14:paraId="580D0072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05D701FD" w14:textId="131140DD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Код товара и индивидуальный серийный номер (включая идентификаторы применения) вместе образуют код идентификации потребительской упаковки.</w:t>
      </w:r>
    </w:p>
    <w:p w14:paraId="24740D6B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133398CA" w14:textId="3D5DEEFA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 xml:space="preserve">Средство идентификации, включающее код маркировки потребительской упаковки, наносится на потребительскую упаковку в виде двумерного штрихового кода в формате </w:t>
      </w:r>
      <w:r w:rsidRPr="00592F0A">
        <w:rPr>
          <w:rFonts w:ascii="Tahoma" w:eastAsia="Calibri" w:hAnsi="Tahoma" w:cs="Tahoma"/>
          <w:sz w:val="22"/>
          <w:lang w:val="en-US"/>
        </w:rPr>
        <w:t>GS</w:t>
      </w:r>
      <w:r w:rsidRPr="00592F0A">
        <w:rPr>
          <w:rFonts w:ascii="Tahoma" w:eastAsia="Calibri" w:hAnsi="Tahoma" w:cs="Tahoma"/>
          <w:sz w:val="22"/>
        </w:rPr>
        <w:t xml:space="preserve">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(см. стандарт GS1 </w:t>
      </w:r>
      <w:proofErr w:type="spellStart"/>
      <w:r w:rsidRPr="00592F0A">
        <w:rPr>
          <w:rFonts w:ascii="Tahoma" w:eastAsia="Calibri" w:hAnsi="Tahoma" w:cs="Tahoma"/>
          <w:sz w:val="22"/>
        </w:rPr>
        <w:t>DataMatrix</w:t>
      </w:r>
      <w:proofErr w:type="spellEnd"/>
      <w:r w:rsidRPr="00592F0A">
        <w:rPr>
          <w:rFonts w:ascii="Tahoma" w:eastAsia="Calibri" w:hAnsi="Tahoma" w:cs="Tahoma"/>
          <w:sz w:val="22"/>
        </w:rPr>
        <w:t xml:space="preserve"> </w:t>
      </w:r>
      <w:proofErr w:type="spellStart"/>
      <w:r w:rsidRPr="00592F0A">
        <w:rPr>
          <w:rFonts w:ascii="Tahoma" w:eastAsia="Calibri" w:hAnsi="Tahoma" w:cs="Tahoma"/>
          <w:sz w:val="22"/>
        </w:rPr>
        <w:t>Guideline</w:t>
      </w:r>
      <w:proofErr w:type="spellEnd"/>
      <w:r w:rsidRPr="00592F0A">
        <w:rPr>
          <w:rFonts w:ascii="Tahoma" w:eastAsia="Calibri" w:hAnsi="Tahoma" w:cs="Tahoma"/>
          <w:sz w:val="22"/>
        </w:rPr>
        <w:t xml:space="preserve">. </w:t>
      </w:r>
      <w:r w:rsidRPr="00592F0A">
        <w:rPr>
          <w:rFonts w:ascii="Tahoma" w:eastAsia="Calibri" w:hAnsi="Tahoma" w:cs="Tahoma"/>
          <w:sz w:val="22"/>
          <w:lang w:val="en-US"/>
        </w:rPr>
        <w:t xml:space="preserve">Overview and technical introduction to the use of GS1 </w:t>
      </w:r>
      <w:proofErr w:type="spellStart"/>
      <w:r w:rsidRPr="00592F0A">
        <w:rPr>
          <w:rFonts w:ascii="Tahoma" w:eastAsia="Calibri" w:hAnsi="Tahoma" w:cs="Tahoma"/>
          <w:sz w:val="22"/>
          <w:lang w:val="en-US"/>
        </w:rPr>
        <w:t>DataMatrix</w:t>
      </w:r>
      <w:proofErr w:type="spellEnd"/>
      <w:r w:rsidRPr="00592F0A">
        <w:rPr>
          <w:rFonts w:ascii="Tahoma" w:eastAsia="Calibri" w:hAnsi="Tahoma" w:cs="Tahoma"/>
          <w:sz w:val="22"/>
          <w:lang w:val="en-US"/>
        </w:rPr>
        <w:t>).</w:t>
      </w:r>
    </w:p>
    <w:p w14:paraId="3D794BD5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</w:p>
    <w:p w14:paraId="715F0B09" w14:textId="77777777" w:rsidR="00592F0A" w:rsidRPr="00592F0A" w:rsidRDefault="00592F0A" w:rsidP="00592F0A">
      <w:pPr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Таблица 4.1 Код маркировки потребительской упаковки для товарной группы «Лекарства»</w:t>
      </w:r>
    </w:p>
    <w:tbl>
      <w:tblPr>
        <w:tblStyle w:val="14"/>
        <w:tblW w:w="5000" w:type="pct"/>
        <w:tblLook w:val="04A0" w:firstRow="1" w:lastRow="0" w:firstColumn="1" w:lastColumn="0" w:noHBand="0" w:noVBand="1"/>
      </w:tblPr>
      <w:tblGrid>
        <w:gridCol w:w="467"/>
        <w:gridCol w:w="1834"/>
        <w:gridCol w:w="1072"/>
        <w:gridCol w:w="1954"/>
        <w:gridCol w:w="2044"/>
        <w:gridCol w:w="1684"/>
      </w:tblGrid>
      <w:tr w:rsidR="00592F0A" w:rsidRPr="00592F0A" w14:paraId="6F221589" w14:textId="77777777" w:rsidTr="000A1F09">
        <w:tc>
          <w:tcPr>
            <w:tcW w:w="467" w:type="dxa"/>
            <w:vMerge w:val="restart"/>
            <w:vAlign w:val="center"/>
          </w:tcPr>
          <w:p w14:paraId="66373E3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№</w:t>
            </w:r>
          </w:p>
        </w:tc>
        <w:tc>
          <w:tcPr>
            <w:tcW w:w="1834" w:type="dxa"/>
            <w:vMerge w:val="restart"/>
            <w:vAlign w:val="center"/>
          </w:tcPr>
          <w:p w14:paraId="705BD8F7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6754" w:type="dxa"/>
            <w:gridSpan w:val="4"/>
          </w:tcPr>
          <w:p w14:paraId="0E9F730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маркировки</w:t>
            </w:r>
          </w:p>
          <w:p w14:paraId="160C40E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83 символа с учетом идентификатора применения)</w:t>
            </w:r>
          </w:p>
        </w:tc>
      </w:tr>
      <w:tr w:rsidR="00592F0A" w:rsidRPr="00592F0A" w14:paraId="1E52F6B6" w14:textId="77777777" w:rsidTr="000A1F09">
        <w:tc>
          <w:tcPr>
            <w:tcW w:w="467" w:type="dxa"/>
            <w:vMerge/>
            <w:vAlign w:val="center"/>
          </w:tcPr>
          <w:p w14:paraId="09A1172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1834" w:type="dxa"/>
            <w:vMerge/>
            <w:vAlign w:val="center"/>
          </w:tcPr>
          <w:p w14:paraId="040188FD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</w:p>
        </w:tc>
        <w:tc>
          <w:tcPr>
            <w:tcW w:w="3026" w:type="dxa"/>
            <w:gridSpan w:val="2"/>
            <w:vAlign w:val="center"/>
          </w:tcPr>
          <w:p w14:paraId="49F0FB4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идентификации (</w:t>
            </w: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sGTIN</w:t>
            </w:r>
            <w:proofErr w:type="spellEnd"/>
            <w:r w:rsidRPr="00592F0A">
              <w:rPr>
                <w:rFonts w:ascii="Tahoma" w:eastAsia="Calibri" w:hAnsi="Tahoma" w:cs="Tahoma"/>
                <w:sz w:val="22"/>
              </w:rPr>
              <w:t>)</w:t>
            </w:r>
          </w:p>
          <w:p w14:paraId="3CE46A19" w14:textId="57A5C2C3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31 символ)</w:t>
            </w:r>
          </w:p>
        </w:tc>
        <w:tc>
          <w:tcPr>
            <w:tcW w:w="3728" w:type="dxa"/>
            <w:gridSpan w:val="2"/>
          </w:tcPr>
          <w:p w14:paraId="21C7075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proofErr w:type="spellStart"/>
            <w:r w:rsidRPr="00592F0A">
              <w:rPr>
                <w:rFonts w:ascii="Tahoma" w:eastAsia="Calibri" w:hAnsi="Tahoma" w:cs="Tahoma"/>
                <w:sz w:val="22"/>
              </w:rPr>
              <w:t>Криптохвост</w:t>
            </w:r>
            <w:proofErr w:type="spellEnd"/>
          </w:p>
          <w:p w14:paraId="6B726328" w14:textId="0D2D99CB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(52 символа)</w:t>
            </w:r>
          </w:p>
        </w:tc>
      </w:tr>
      <w:tr w:rsidR="00592F0A" w:rsidRPr="00592F0A" w14:paraId="2FB619D7" w14:textId="77777777" w:rsidTr="000A1F09">
        <w:tc>
          <w:tcPr>
            <w:tcW w:w="467" w:type="dxa"/>
            <w:vAlign w:val="center"/>
          </w:tcPr>
          <w:p w14:paraId="6FCF5D4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</w:t>
            </w:r>
          </w:p>
        </w:tc>
        <w:tc>
          <w:tcPr>
            <w:tcW w:w="1834" w:type="dxa"/>
            <w:vAlign w:val="center"/>
          </w:tcPr>
          <w:p w14:paraId="013AAA11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Состав данных</w:t>
            </w:r>
          </w:p>
        </w:tc>
        <w:tc>
          <w:tcPr>
            <w:tcW w:w="1072" w:type="dxa"/>
            <w:vAlign w:val="center"/>
          </w:tcPr>
          <w:p w14:paraId="429AFB0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товара (GTIN)</w:t>
            </w:r>
          </w:p>
        </w:tc>
        <w:tc>
          <w:tcPr>
            <w:tcW w:w="1954" w:type="dxa"/>
            <w:vAlign w:val="center"/>
          </w:tcPr>
          <w:p w14:paraId="4E9E40B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ндивидуальный серийный номер (S/N)</w:t>
            </w:r>
          </w:p>
        </w:tc>
        <w:tc>
          <w:tcPr>
            <w:tcW w:w="2044" w:type="dxa"/>
            <w:vAlign w:val="center"/>
          </w:tcPr>
          <w:p w14:paraId="2825C91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люч проверки</w:t>
            </w:r>
          </w:p>
        </w:tc>
        <w:tc>
          <w:tcPr>
            <w:tcW w:w="1684" w:type="dxa"/>
            <w:vAlign w:val="center"/>
          </w:tcPr>
          <w:p w14:paraId="4C9FF63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д проверки</w:t>
            </w:r>
          </w:p>
        </w:tc>
      </w:tr>
      <w:tr w:rsidR="00592F0A" w:rsidRPr="00592F0A" w14:paraId="3079F50B" w14:textId="77777777" w:rsidTr="000A1F09">
        <w:tc>
          <w:tcPr>
            <w:tcW w:w="467" w:type="dxa"/>
            <w:vAlign w:val="center"/>
          </w:tcPr>
          <w:p w14:paraId="780A0FD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</w:t>
            </w:r>
          </w:p>
        </w:tc>
        <w:tc>
          <w:tcPr>
            <w:tcW w:w="1834" w:type="dxa"/>
            <w:vAlign w:val="center"/>
          </w:tcPr>
          <w:p w14:paraId="350F8B6B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Группа данных</w:t>
            </w:r>
          </w:p>
        </w:tc>
        <w:tc>
          <w:tcPr>
            <w:tcW w:w="1072" w:type="dxa"/>
            <w:vAlign w:val="center"/>
          </w:tcPr>
          <w:p w14:paraId="306464B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Первая группа данных</w:t>
            </w:r>
          </w:p>
        </w:tc>
        <w:tc>
          <w:tcPr>
            <w:tcW w:w="1954" w:type="dxa"/>
            <w:vAlign w:val="center"/>
          </w:tcPr>
          <w:p w14:paraId="16784F9E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Вторая группа данных</w:t>
            </w:r>
          </w:p>
        </w:tc>
        <w:tc>
          <w:tcPr>
            <w:tcW w:w="2044" w:type="dxa"/>
            <w:vAlign w:val="center"/>
          </w:tcPr>
          <w:p w14:paraId="20932E6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Третья группа данных</w:t>
            </w:r>
          </w:p>
        </w:tc>
        <w:tc>
          <w:tcPr>
            <w:tcW w:w="1684" w:type="dxa"/>
            <w:vAlign w:val="center"/>
          </w:tcPr>
          <w:p w14:paraId="4967DC4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Четвертая группа данных</w:t>
            </w:r>
          </w:p>
        </w:tc>
      </w:tr>
      <w:tr w:rsidR="00592F0A" w:rsidRPr="00592F0A" w14:paraId="224CC959" w14:textId="77777777" w:rsidTr="000A1F09">
        <w:tc>
          <w:tcPr>
            <w:tcW w:w="467" w:type="dxa"/>
            <w:vAlign w:val="center"/>
          </w:tcPr>
          <w:p w14:paraId="51BA86C1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3</w:t>
            </w:r>
          </w:p>
        </w:tc>
        <w:tc>
          <w:tcPr>
            <w:tcW w:w="1834" w:type="dxa"/>
            <w:vAlign w:val="center"/>
          </w:tcPr>
          <w:p w14:paraId="7BD07932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Идентификатор применения</w:t>
            </w:r>
          </w:p>
        </w:tc>
        <w:tc>
          <w:tcPr>
            <w:tcW w:w="1072" w:type="dxa"/>
            <w:vAlign w:val="center"/>
          </w:tcPr>
          <w:p w14:paraId="07C66043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01</w:t>
            </w:r>
          </w:p>
        </w:tc>
        <w:tc>
          <w:tcPr>
            <w:tcW w:w="1954" w:type="dxa"/>
            <w:vAlign w:val="center"/>
          </w:tcPr>
          <w:p w14:paraId="6067AFC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21</w:t>
            </w:r>
          </w:p>
        </w:tc>
        <w:tc>
          <w:tcPr>
            <w:tcW w:w="2044" w:type="dxa"/>
            <w:vAlign w:val="center"/>
          </w:tcPr>
          <w:p w14:paraId="04D00D9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1</w:t>
            </w:r>
          </w:p>
        </w:tc>
        <w:tc>
          <w:tcPr>
            <w:tcW w:w="1684" w:type="dxa"/>
            <w:vAlign w:val="center"/>
          </w:tcPr>
          <w:p w14:paraId="3CA508B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92</w:t>
            </w:r>
          </w:p>
        </w:tc>
      </w:tr>
      <w:tr w:rsidR="000A1F09" w:rsidRPr="00592F0A" w14:paraId="2A7068A5" w14:textId="77777777" w:rsidTr="000A1F09">
        <w:tc>
          <w:tcPr>
            <w:tcW w:w="467" w:type="dxa"/>
            <w:vAlign w:val="center"/>
          </w:tcPr>
          <w:p w14:paraId="76D525E2" w14:textId="77777777" w:rsidR="000A1F09" w:rsidRPr="00592F0A" w:rsidRDefault="000A1F09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834" w:type="dxa"/>
            <w:vAlign w:val="center"/>
          </w:tcPr>
          <w:p w14:paraId="6A1B4509" w14:textId="77777777" w:rsidR="000A1F09" w:rsidRPr="00592F0A" w:rsidRDefault="000A1F09" w:rsidP="000A1F09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Формат значения</w:t>
            </w:r>
          </w:p>
        </w:tc>
        <w:tc>
          <w:tcPr>
            <w:tcW w:w="1072" w:type="dxa"/>
            <w:vAlign w:val="center"/>
          </w:tcPr>
          <w:p w14:paraId="333466E0" w14:textId="77777777" w:rsidR="000A1F09" w:rsidRPr="00592F0A" w:rsidRDefault="000A1F09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Цифры</w:t>
            </w:r>
          </w:p>
        </w:tc>
        <w:tc>
          <w:tcPr>
            <w:tcW w:w="1954" w:type="dxa"/>
            <w:vAlign w:val="center"/>
          </w:tcPr>
          <w:p w14:paraId="7C5B7BD5" w14:textId="01D07F19" w:rsidR="000A1F09" w:rsidRPr="00592F0A" w:rsidRDefault="000A1F09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2044" w:type="dxa"/>
            <w:vAlign w:val="center"/>
          </w:tcPr>
          <w:p w14:paraId="5CAAA020" w14:textId="5304BE42" w:rsidR="000A1F09" w:rsidRPr="00592F0A" w:rsidRDefault="000A1F09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  <w:tc>
          <w:tcPr>
            <w:tcW w:w="1684" w:type="dxa"/>
            <w:vAlign w:val="center"/>
          </w:tcPr>
          <w:p w14:paraId="18CDCE4F" w14:textId="4613FCB9" w:rsidR="000A1F09" w:rsidRPr="00592F0A" w:rsidRDefault="000A1F09" w:rsidP="000A1F09">
            <w:pPr>
              <w:jc w:val="center"/>
              <w:rPr>
                <w:rFonts w:ascii="Tahoma" w:eastAsia="Calibri" w:hAnsi="Tahoma" w:cs="Tahoma"/>
                <w:sz w:val="22"/>
              </w:rPr>
            </w:pPr>
            <w:r>
              <w:rPr>
                <w:rFonts w:ascii="Tahoma" w:eastAsia="Calibri" w:hAnsi="Tahoma" w:cs="Tahoma"/>
                <w:sz w:val="22"/>
              </w:rPr>
              <w:t>Строка</w:t>
            </w:r>
          </w:p>
        </w:tc>
      </w:tr>
      <w:tr w:rsidR="00592F0A" w:rsidRPr="00592F0A" w14:paraId="738D98AF" w14:textId="77777777" w:rsidTr="000A1F09">
        <w:tc>
          <w:tcPr>
            <w:tcW w:w="467" w:type="dxa"/>
            <w:vAlign w:val="center"/>
          </w:tcPr>
          <w:p w14:paraId="356B4168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5</w:t>
            </w:r>
          </w:p>
        </w:tc>
        <w:tc>
          <w:tcPr>
            <w:tcW w:w="1834" w:type="dxa"/>
            <w:vAlign w:val="center"/>
          </w:tcPr>
          <w:p w14:paraId="6EB906D9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Количество символов</w:t>
            </w:r>
          </w:p>
        </w:tc>
        <w:tc>
          <w:tcPr>
            <w:tcW w:w="1072" w:type="dxa"/>
            <w:vAlign w:val="center"/>
          </w:tcPr>
          <w:p w14:paraId="4B48AB64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4</w:t>
            </w:r>
          </w:p>
        </w:tc>
        <w:tc>
          <w:tcPr>
            <w:tcW w:w="1954" w:type="dxa"/>
            <w:vAlign w:val="center"/>
          </w:tcPr>
          <w:p w14:paraId="3DE3FF35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13</w:t>
            </w:r>
          </w:p>
        </w:tc>
        <w:tc>
          <w:tcPr>
            <w:tcW w:w="2044" w:type="dxa"/>
            <w:vAlign w:val="center"/>
          </w:tcPr>
          <w:p w14:paraId="6EC272F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</w:t>
            </w:r>
          </w:p>
        </w:tc>
        <w:tc>
          <w:tcPr>
            <w:tcW w:w="1684" w:type="dxa"/>
            <w:vAlign w:val="center"/>
          </w:tcPr>
          <w:p w14:paraId="34C137FC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44</w:t>
            </w:r>
          </w:p>
        </w:tc>
      </w:tr>
      <w:tr w:rsidR="00592F0A" w:rsidRPr="00592F0A" w14:paraId="5A2D6C9B" w14:textId="77777777" w:rsidTr="000A1F09">
        <w:tc>
          <w:tcPr>
            <w:tcW w:w="467" w:type="dxa"/>
            <w:vAlign w:val="center"/>
          </w:tcPr>
          <w:p w14:paraId="1A275F1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6</w:t>
            </w:r>
          </w:p>
        </w:tc>
        <w:tc>
          <w:tcPr>
            <w:tcW w:w="1834" w:type="dxa"/>
            <w:vAlign w:val="center"/>
          </w:tcPr>
          <w:p w14:paraId="7378F150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Разделитель</w:t>
            </w:r>
          </w:p>
        </w:tc>
        <w:tc>
          <w:tcPr>
            <w:tcW w:w="1072" w:type="dxa"/>
          </w:tcPr>
          <w:p w14:paraId="01CE8E17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нет</w:t>
            </w:r>
          </w:p>
        </w:tc>
        <w:tc>
          <w:tcPr>
            <w:tcW w:w="1954" w:type="dxa"/>
          </w:tcPr>
          <w:p w14:paraId="6C2DBDED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 </w:t>
            </w:r>
          </w:p>
        </w:tc>
        <w:tc>
          <w:tcPr>
            <w:tcW w:w="2044" w:type="dxa"/>
            <w:vAlign w:val="center"/>
          </w:tcPr>
          <w:p w14:paraId="31DC286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</w:t>
            </w:r>
          </w:p>
        </w:tc>
        <w:tc>
          <w:tcPr>
            <w:tcW w:w="1684" w:type="dxa"/>
          </w:tcPr>
          <w:p w14:paraId="6607F42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GS1 (ASCII 29)</w:t>
            </w:r>
          </w:p>
        </w:tc>
      </w:tr>
      <w:tr w:rsidR="00592F0A" w:rsidRPr="00592F0A" w14:paraId="078ABA1B" w14:textId="77777777" w:rsidTr="000A1F09">
        <w:tc>
          <w:tcPr>
            <w:tcW w:w="467" w:type="dxa"/>
            <w:vAlign w:val="center"/>
          </w:tcPr>
          <w:p w14:paraId="1BAC4F40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7</w:t>
            </w:r>
          </w:p>
        </w:tc>
        <w:tc>
          <w:tcPr>
            <w:tcW w:w="1834" w:type="dxa"/>
            <w:vAlign w:val="center"/>
          </w:tcPr>
          <w:p w14:paraId="3C691507" w14:textId="77777777" w:rsidR="00592F0A" w:rsidRPr="00592F0A" w:rsidRDefault="00592F0A" w:rsidP="00592F0A">
            <w:pPr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Обязательность</w:t>
            </w:r>
          </w:p>
        </w:tc>
        <w:tc>
          <w:tcPr>
            <w:tcW w:w="1072" w:type="dxa"/>
            <w:vAlign w:val="center"/>
          </w:tcPr>
          <w:p w14:paraId="26589206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1954" w:type="dxa"/>
            <w:vAlign w:val="center"/>
          </w:tcPr>
          <w:p w14:paraId="2EE6B9E9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2044" w:type="dxa"/>
            <w:vAlign w:val="center"/>
          </w:tcPr>
          <w:p w14:paraId="6476EF4B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  <w:tc>
          <w:tcPr>
            <w:tcW w:w="1684" w:type="dxa"/>
            <w:vAlign w:val="center"/>
          </w:tcPr>
          <w:p w14:paraId="41C6ED4F" w14:textId="77777777" w:rsidR="00592F0A" w:rsidRPr="00592F0A" w:rsidRDefault="00592F0A" w:rsidP="00592F0A">
            <w:pPr>
              <w:jc w:val="center"/>
              <w:rPr>
                <w:rFonts w:ascii="Tahoma" w:eastAsia="Calibri" w:hAnsi="Tahoma" w:cs="Tahoma"/>
                <w:sz w:val="22"/>
              </w:rPr>
            </w:pPr>
            <w:r w:rsidRPr="00592F0A">
              <w:rPr>
                <w:rFonts w:ascii="Tahoma" w:eastAsia="Calibri" w:hAnsi="Tahoma" w:cs="Tahoma"/>
                <w:sz w:val="22"/>
              </w:rPr>
              <w:t>да</w:t>
            </w:r>
          </w:p>
        </w:tc>
      </w:tr>
    </w:tbl>
    <w:p w14:paraId="1DD30A9B" w14:textId="77777777" w:rsidR="00592F0A" w:rsidRPr="00592F0A" w:rsidRDefault="00592F0A" w:rsidP="00592F0A">
      <w:pPr>
        <w:spacing w:after="160" w:line="259" w:lineRule="auto"/>
        <w:rPr>
          <w:rFonts w:ascii="Tahoma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br w:type="page"/>
      </w:r>
    </w:p>
    <w:p w14:paraId="444A95A1" w14:textId="77777777" w:rsidR="00592F0A" w:rsidRPr="000A1F09" w:rsidRDefault="00592F0A" w:rsidP="00592F0A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57" w:name="_Toc50371419"/>
      <w:bookmarkStart w:id="158" w:name="_Toc69212974"/>
      <w:r w:rsidRPr="000A1F09">
        <w:rPr>
          <w:rFonts w:ascii="Tahoma" w:eastAsia="Calibri" w:hAnsi="Tahoma" w:cs="Tahoma"/>
          <w:b/>
          <w:bCs/>
          <w:sz w:val="22"/>
        </w:rPr>
        <w:lastRenderedPageBreak/>
        <w:t>4.2. Транспортная упаковка</w:t>
      </w:r>
      <w:bookmarkEnd w:id="157"/>
      <w:bookmarkEnd w:id="158"/>
    </w:p>
    <w:p w14:paraId="7C5B199A" w14:textId="77777777" w:rsidR="00592F0A" w:rsidRPr="000A1F09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  <w:lang w:val="en-US"/>
        </w:rPr>
      </w:pPr>
    </w:p>
    <w:p w14:paraId="4DF21A29" w14:textId="77777777" w:rsidR="00592F0A" w:rsidRPr="00592F0A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 xml:space="preserve">Код идентификации транспортной упаковки присваивается участников оборота маркируемых товаров, осуществляющим агрегирование маркируемых товаров, в соответствии с международным стандартом GS1-128 и наносится на средство идентификации в виде одномерного штрих-кода в формате Code-128 (см. стандарт ISO/IEC 15417-2013 Information technology. </w:t>
      </w:r>
      <w:r w:rsidRPr="00592F0A">
        <w:rPr>
          <w:rFonts w:ascii="Tahoma" w:eastAsia="Calibri" w:hAnsi="Tahoma" w:cs="Tahoma"/>
          <w:sz w:val="22"/>
          <w:lang w:val="en-US"/>
        </w:rPr>
        <w:t>Automatic identification and data capture techniques. Code 128 bar code symbology specification).</w:t>
      </w:r>
    </w:p>
    <w:p w14:paraId="5BE2826A" w14:textId="77777777" w:rsidR="00592F0A" w:rsidRPr="00592F0A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  <w:lang w:val="en-US"/>
        </w:rPr>
      </w:pPr>
    </w:p>
    <w:p w14:paraId="1BB20F73" w14:textId="77777777" w:rsidR="00592F0A" w:rsidRPr="000A1F09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  <w:lang w:val="en-US"/>
        </w:rPr>
      </w:pPr>
      <w:r w:rsidRPr="000A1F09">
        <w:rPr>
          <w:rFonts w:ascii="Tahoma" w:eastAsia="Calibri" w:hAnsi="Tahoma" w:cs="Tahoma"/>
          <w:sz w:val="22"/>
          <w:lang w:val="en-US"/>
        </w:rPr>
        <w:t xml:space="preserve">Рекомендуется в качестве кода идентификации транспортной упаковки использовать </w:t>
      </w:r>
      <w:r w:rsidRPr="00592F0A">
        <w:rPr>
          <w:rFonts w:ascii="Tahoma" w:eastAsia="Calibri" w:hAnsi="Tahoma" w:cs="Tahoma"/>
          <w:sz w:val="22"/>
          <w:lang w:val="en-US"/>
        </w:rPr>
        <w:t>SSCC</w:t>
      </w:r>
      <w:r w:rsidRPr="000A1F09">
        <w:rPr>
          <w:rFonts w:ascii="Tahoma" w:eastAsia="Calibri" w:hAnsi="Tahoma" w:cs="Tahoma"/>
          <w:sz w:val="22"/>
          <w:lang w:val="en-US"/>
        </w:rPr>
        <w:t xml:space="preserve"> (</w:t>
      </w:r>
      <w:r w:rsidRPr="00592F0A">
        <w:rPr>
          <w:rFonts w:ascii="Tahoma" w:eastAsia="Calibri" w:hAnsi="Tahoma" w:cs="Tahoma"/>
          <w:sz w:val="22"/>
          <w:lang w:val="en-US"/>
        </w:rPr>
        <w:t>serial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shipping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container</w:t>
      </w:r>
      <w:r w:rsidRPr="000A1F09">
        <w:rPr>
          <w:rFonts w:ascii="Tahoma" w:eastAsia="Calibri" w:hAnsi="Tahoma" w:cs="Tahoma"/>
          <w:sz w:val="22"/>
          <w:lang w:val="en-US"/>
        </w:rPr>
        <w:t xml:space="preserve"> </w:t>
      </w:r>
      <w:r w:rsidRPr="00592F0A">
        <w:rPr>
          <w:rFonts w:ascii="Tahoma" w:eastAsia="Calibri" w:hAnsi="Tahoma" w:cs="Tahoma"/>
          <w:sz w:val="22"/>
          <w:lang w:val="en-US"/>
        </w:rPr>
        <w:t>code</w:t>
      </w:r>
      <w:r w:rsidRPr="000A1F09">
        <w:rPr>
          <w:rFonts w:ascii="Tahoma" w:eastAsia="Calibri" w:hAnsi="Tahoma" w:cs="Tahoma"/>
          <w:sz w:val="22"/>
          <w:lang w:val="en-US"/>
        </w:rPr>
        <w:t xml:space="preserve"> - серийный код транспортной упаковки, 18 знаков), имеющий идентификатор применения AI (00)</w:t>
      </w:r>
    </w:p>
    <w:p w14:paraId="19077AAF" w14:textId="77777777" w:rsidR="00592F0A" w:rsidRPr="000A1F09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  <w:lang w:val="en-US"/>
        </w:rPr>
      </w:pPr>
    </w:p>
    <w:p w14:paraId="4EFA3F20" w14:textId="77777777" w:rsidR="00592F0A" w:rsidRPr="000A1F09" w:rsidRDefault="00592F0A" w:rsidP="000A1F09">
      <w:pPr>
        <w:outlineLvl w:val="2"/>
        <w:rPr>
          <w:rFonts w:ascii="Tahoma" w:eastAsia="Calibri" w:hAnsi="Tahoma" w:cs="Tahoma"/>
          <w:b/>
          <w:bCs/>
          <w:sz w:val="22"/>
        </w:rPr>
      </w:pPr>
      <w:bookmarkStart w:id="159" w:name="_Toc50371420"/>
      <w:bookmarkStart w:id="160" w:name="_Toc69212975"/>
      <w:r w:rsidRPr="000A1F09">
        <w:rPr>
          <w:rFonts w:ascii="Tahoma" w:eastAsia="Calibri" w:hAnsi="Tahoma" w:cs="Tahoma"/>
          <w:b/>
          <w:bCs/>
          <w:sz w:val="22"/>
        </w:rPr>
        <w:t>4.3. Допустимые символы</w:t>
      </w:r>
      <w:bookmarkEnd w:id="159"/>
      <w:bookmarkEnd w:id="160"/>
    </w:p>
    <w:p w14:paraId="71548743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</w:rPr>
      </w:pPr>
    </w:p>
    <w:p w14:paraId="52D610F9" w14:textId="77777777" w:rsidR="00592F0A" w:rsidRPr="00592F0A" w:rsidRDefault="00592F0A" w:rsidP="000A1F09">
      <w:pPr>
        <w:spacing w:line="256" w:lineRule="auto"/>
        <w:rPr>
          <w:rFonts w:ascii="Tahoma" w:eastAsia="Calibri" w:hAnsi="Tahoma" w:cs="Tahoma"/>
          <w:sz w:val="22"/>
        </w:rPr>
      </w:pPr>
      <w:r w:rsidRPr="00592F0A">
        <w:rPr>
          <w:rFonts w:ascii="Tahoma" w:eastAsia="Calibri" w:hAnsi="Tahoma" w:cs="Tahoma"/>
          <w:sz w:val="22"/>
        </w:rPr>
        <w:t>Допустимые к использованию в коде идентификации и в коде проверки символы:</w:t>
      </w:r>
    </w:p>
    <w:p w14:paraId="7955EF34" w14:textId="77777777" w:rsidR="00592F0A" w:rsidRPr="00592F0A" w:rsidRDefault="00592F0A" w:rsidP="000A1F09">
      <w:pPr>
        <w:tabs>
          <w:tab w:val="clear" w:pos="709"/>
        </w:tabs>
        <w:rPr>
          <w:rFonts w:ascii="Tahoma" w:eastAsia="Calibri" w:hAnsi="Tahoma" w:cs="Tahoma"/>
          <w:sz w:val="22"/>
        </w:rPr>
      </w:pPr>
      <w:proofErr w:type="spellStart"/>
      <w:r w:rsidRPr="00592F0A">
        <w:rPr>
          <w:rFonts w:ascii="Tahoma" w:eastAsia="Calibri" w:hAnsi="Tahoma" w:cs="Tahoma"/>
          <w:sz w:val="22"/>
          <w:lang w:val="en-US"/>
        </w:rPr>
        <w:t>ABCDEFGHIJKLMNOPQRSTUVWXYZabcdefghijklmnopqrstuvwxyz</w:t>
      </w:r>
      <w:proofErr w:type="spellEnd"/>
      <w:r w:rsidRPr="00592F0A">
        <w:rPr>
          <w:rFonts w:ascii="Tahoma" w:eastAsia="Calibri" w:hAnsi="Tahoma" w:cs="Tahoma"/>
          <w:sz w:val="22"/>
        </w:rPr>
        <w:t>0123456789</w:t>
      </w:r>
      <w:proofErr w:type="gramStart"/>
      <w:r w:rsidRPr="00592F0A">
        <w:rPr>
          <w:rFonts w:ascii="Tahoma" w:eastAsia="Calibri" w:hAnsi="Tahoma" w:cs="Tahoma"/>
          <w:sz w:val="22"/>
        </w:rPr>
        <w:t>!”%</w:t>
      </w:r>
      <w:proofErr w:type="gramEnd"/>
      <w:r w:rsidRPr="00592F0A">
        <w:rPr>
          <w:rFonts w:ascii="Tahoma" w:eastAsia="Calibri" w:hAnsi="Tahoma" w:cs="Tahoma"/>
          <w:sz w:val="22"/>
        </w:rPr>
        <w:t>&amp;’*+-./_,:;=&lt;&gt;?.</w:t>
      </w:r>
    </w:p>
    <w:p w14:paraId="24FE6994" w14:textId="77777777" w:rsidR="00592F0A" w:rsidRPr="00592F0A" w:rsidRDefault="00592F0A" w:rsidP="000A1F09">
      <w:pPr>
        <w:rPr>
          <w:rFonts w:ascii="Tahoma" w:hAnsi="Tahoma" w:cs="Tahoma"/>
          <w:sz w:val="22"/>
          <w:lang w:eastAsia="ru-RU"/>
        </w:rPr>
      </w:pPr>
    </w:p>
    <w:sectPr w:rsidR="00592F0A" w:rsidRPr="00592F0A" w:rsidSect="00672DCF">
      <w:headerReference w:type="default" r:id="rId15"/>
      <w:footerReference w:type="default" r:id="rId16"/>
      <w:footerReference w:type="first" r:id="rId17"/>
      <w:pgSz w:w="11900" w:h="16820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319DCA" w14:textId="77777777" w:rsidR="001457D2" w:rsidRDefault="001457D2" w:rsidP="00687464">
      <w:r>
        <w:separator/>
      </w:r>
    </w:p>
  </w:endnote>
  <w:endnote w:type="continuationSeparator" w:id="0">
    <w:p w14:paraId="45DB1407" w14:textId="77777777" w:rsidR="001457D2" w:rsidRDefault="001457D2" w:rsidP="00687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Open Sans">
    <w:altName w:val="Tahoma"/>
    <w:charset w:val="CC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f4"/>
      </w:rPr>
      <w:id w:val="-1420564268"/>
      <w:docPartObj>
        <w:docPartGallery w:val="Page Numbers (Bottom of Page)"/>
        <w:docPartUnique/>
      </w:docPartObj>
    </w:sdtPr>
    <w:sdtContent>
      <w:p w14:paraId="77AC231B" w14:textId="77777777" w:rsidR="000A1F09" w:rsidRDefault="000A1F09" w:rsidP="0026567F">
        <w:pPr>
          <w:pStyle w:val="ad"/>
          <w:framePr w:wrap="none" w:vAnchor="text" w:hAnchor="margin" w:xAlign="right" w:y="1"/>
          <w:rPr>
            <w:rStyle w:val="aff4"/>
          </w:rPr>
        </w:pPr>
        <w:r>
          <w:rPr>
            <w:rStyle w:val="aff4"/>
          </w:rPr>
          <w:fldChar w:fldCharType="begin"/>
        </w:r>
        <w:r>
          <w:rPr>
            <w:rStyle w:val="aff4"/>
          </w:rPr>
          <w:instrText xml:space="preserve"> PAGE </w:instrText>
        </w:r>
        <w:r>
          <w:rPr>
            <w:rStyle w:val="aff4"/>
          </w:rPr>
          <w:fldChar w:fldCharType="end"/>
        </w:r>
      </w:p>
    </w:sdtContent>
  </w:sdt>
  <w:p w14:paraId="21CBA99D" w14:textId="77777777" w:rsidR="000A1F09" w:rsidRDefault="000A1F09" w:rsidP="00BD4816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261"/>
    </w:tblGrid>
    <w:tr w:rsidR="000A1F09" w:rsidRPr="00644AEA" w14:paraId="3F400F2E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30ED2DEC" w14:textId="0A622F77" w:rsidR="000A1F09" w:rsidRPr="008D3C16" w:rsidRDefault="000A1F09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</w:t>
          </w:r>
          <w:r>
            <w:rPr>
              <w:rFonts w:ascii="Tahoma" w:hAnsi="Tahoma" w:cs="Tahoma"/>
              <w:bCs/>
              <w:caps/>
              <w:sz w:val="20"/>
              <w:szCs w:val="20"/>
            </w:rPr>
            <w:t>3</w:t>
          </w: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 xml:space="preserve">.01.00.00 </w:t>
          </w:r>
          <w:r>
            <w:rPr>
              <w:rFonts w:ascii="Tahoma" w:hAnsi="Tahoma" w:cs="Tahoma"/>
              <w:bCs/>
              <w:caps/>
              <w:sz w:val="20"/>
              <w:szCs w:val="20"/>
            </w:rPr>
            <w:t>ЭМИССИЯ И УЧЕТ КОДОВ МАРКИРОВКИ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63917670" w14:textId="42443BD8" w:rsidR="000A1F09" w:rsidRPr="008D3C16" w:rsidRDefault="000A1F09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39D51980" w14:textId="5E799B0D" w:rsidR="000A1F09" w:rsidRPr="008D3C16" w:rsidRDefault="000A1F09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4"/>
        <w:sz w:val="18"/>
        <w:szCs w:val="18"/>
      </w:rPr>
      <w:id w:val="2114243751"/>
      <w:docPartObj>
        <w:docPartGallery w:val="Page Numbers (Bottom of Page)"/>
        <w:docPartUnique/>
      </w:docPartObj>
    </w:sdtPr>
    <w:sdtContent>
      <w:p w14:paraId="01C1A3DA" w14:textId="4A57D0E5" w:rsidR="000A1F09" w:rsidRPr="00086205" w:rsidRDefault="000A1F09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4"/>
            <w:rFonts w:ascii="Tahoma" w:hAnsi="Tahoma" w:cs="Tahoma"/>
            <w:szCs w:val="20"/>
          </w:rPr>
          <w:fldChar w:fldCharType="begin"/>
        </w:r>
        <w:r w:rsidRPr="00B35487">
          <w:rPr>
            <w:rStyle w:val="aff4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4"/>
            <w:rFonts w:ascii="Tahoma" w:hAnsi="Tahoma" w:cs="Tahoma"/>
            <w:szCs w:val="20"/>
          </w:rPr>
          <w:fldChar w:fldCharType="separate"/>
        </w:r>
        <w:r w:rsidRPr="00B35487">
          <w:rPr>
            <w:rStyle w:val="aff4"/>
            <w:rFonts w:ascii="Tahoma" w:hAnsi="Tahoma" w:cs="Tahoma"/>
            <w:noProof/>
            <w:szCs w:val="20"/>
          </w:rPr>
          <w:t>15</w:t>
        </w:r>
        <w:r w:rsidRPr="00B35487">
          <w:rPr>
            <w:rStyle w:val="aff4"/>
            <w:rFonts w:ascii="Tahoma" w:hAnsi="Tahoma" w:cs="Tahoma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261"/>
    </w:tblGrid>
    <w:tr w:rsidR="000A1F09" w:rsidRPr="00644AEA" w14:paraId="291729EF" w14:textId="77777777" w:rsidTr="00086205">
      <w:trPr>
        <w:trHeight w:val="501"/>
      </w:trPr>
      <w:tc>
        <w:tcPr>
          <w:tcW w:w="6804" w:type="dxa"/>
          <w:tcBorders>
            <w:top w:val="single" w:sz="4" w:space="0" w:color="auto"/>
          </w:tcBorders>
        </w:tcPr>
        <w:p w14:paraId="770440A2" w14:textId="77777777" w:rsidR="000A1F09" w:rsidRPr="008D3C16" w:rsidRDefault="000A1F09" w:rsidP="00086205">
          <w:pPr>
            <w:pStyle w:val="0"/>
            <w:spacing w:after="0"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261" w:type="dxa"/>
          <w:tcBorders>
            <w:top w:val="single" w:sz="4" w:space="0" w:color="auto"/>
          </w:tcBorders>
        </w:tcPr>
        <w:p w14:paraId="79307E0F" w14:textId="77777777" w:rsidR="000A1F09" w:rsidRPr="008D3C16" w:rsidRDefault="000A1F09" w:rsidP="00086205">
          <w:pPr>
            <w:pStyle w:val="ad"/>
            <w:jc w:val="left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01.12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5461055A" w14:textId="77777777" w:rsidR="000A1F09" w:rsidRPr="008D3C16" w:rsidRDefault="000A1F09" w:rsidP="00086205">
          <w:pPr>
            <w:pStyle w:val="0"/>
            <w:spacing w:after="0"/>
            <w:jc w:val="left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sdt>
    <w:sdtPr>
      <w:rPr>
        <w:rStyle w:val="aff4"/>
        <w:sz w:val="18"/>
        <w:szCs w:val="18"/>
      </w:rPr>
      <w:id w:val="2056576431"/>
      <w:docPartObj>
        <w:docPartGallery w:val="Page Numbers (Bottom of Page)"/>
        <w:docPartUnique/>
      </w:docPartObj>
    </w:sdtPr>
    <w:sdtContent>
      <w:p w14:paraId="78B0804D" w14:textId="77777777" w:rsidR="000A1F09" w:rsidRPr="00086205" w:rsidRDefault="000A1F09" w:rsidP="00086205">
        <w:pPr>
          <w:pStyle w:val="ad"/>
          <w:jc w:val="right"/>
          <w:rPr>
            <w:sz w:val="18"/>
            <w:szCs w:val="18"/>
          </w:rPr>
        </w:pPr>
        <w:r w:rsidRPr="00B35487">
          <w:rPr>
            <w:rStyle w:val="aff4"/>
            <w:rFonts w:ascii="Tahoma" w:hAnsi="Tahoma" w:cs="Tahoma"/>
            <w:szCs w:val="20"/>
          </w:rPr>
          <w:fldChar w:fldCharType="begin"/>
        </w:r>
        <w:r w:rsidRPr="00B35487">
          <w:rPr>
            <w:rStyle w:val="aff4"/>
            <w:rFonts w:ascii="Tahoma" w:hAnsi="Tahoma" w:cs="Tahoma"/>
            <w:szCs w:val="20"/>
          </w:rPr>
          <w:instrText xml:space="preserve"> PAGE </w:instrText>
        </w:r>
        <w:r w:rsidRPr="00B35487">
          <w:rPr>
            <w:rStyle w:val="aff4"/>
            <w:rFonts w:ascii="Tahoma" w:hAnsi="Tahoma" w:cs="Tahoma"/>
            <w:szCs w:val="20"/>
          </w:rPr>
          <w:fldChar w:fldCharType="separate"/>
        </w:r>
        <w:r w:rsidRPr="00B35487">
          <w:rPr>
            <w:rStyle w:val="aff4"/>
            <w:rFonts w:ascii="Tahoma" w:hAnsi="Tahoma" w:cs="Tahoma"/>
            <w:noProof/>
            <w:szCs w:val="20"/>
          </w:rPr>
          <w:t>15</w:t>
        </w:r>
        <w:r w:rsidRPr="00B35487">
          <w:rPr>
            <w:rStyle w:val="aff4"/>
            <w:rFonts w:ascii="Tahoma" w:hAnsi="Tahoma" w:cs="Tahoma"/>
            <w:szCs w:val="20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91DFE9" w14:textId="77777777" w:rsidR="000A1F09" w:rsidRDefault="000A1F09" w:rsidP="001E4231">
    <w:pPr>
      <w:pStyle w:val="ad"/>
      <w:framePr w:wrap="none" w:vAnchor="text" w:hAnchor="margin" w:xAlign="right" w:y="1"/>
      <w:rPr>
        <w:rStyle w:val="aff4"/>
      </w:rPr>
    </w:pPr>
  </w:p>
  <w:tbl>
    <w:tblPr>
      <w:tblStyle w:val="af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081"/>
      <w:gridCol w:w="1984"/>
    </w:tblGrid>
    <w:tr w:rsidR="000A1F09" w:rsidRPr="00644AEA" w14:paraId="4D4D9B91" w14:textId="77777777" w:rsidTr="00086205">
      <w:trPr>
        <w:trHeight w:val="227"/>
      </w:trPr>
      <w:tc>
        <w:tcPr>
          <w:tcW w:w="8276" w:type="dxa"/>
          <w:vAlign w:val="center"/>
        </w:tcPr>
        <w:p w14:paraId="7E19B2A3" w14:textId="77777777" w:rsidR="000A1F09" w:rsidRPr="008D3C16" w:rsidRDefault="000A1F09" w:rsidP="00E67316">
          <w:pPr>
            <w:pStyle w:val="0"/>
            <w:spacing w:line="360" w:lineRule="auto"/>
            <w:jc w:val="left"/>
            <w:rPr>
              <w:rFonts w:ascii="Tahoma" w:hAnsi="Tahoma" w:cs="Tahoma"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caps/>
              <w:sz w:val="20"/>
              <w:szCs w:val="20"/>
            </w:rPr>
            <w:t>01.01.00.00 ВЕДЕНИЕ РЕЕСТРА УЧАСТНИКОВ ОБОРОТА ТОВАРОВ</w:t>
          </w:r>
        </w:p>
      </w:tc>
      <w:tc>
        <w:tcPr>
          <w:tcW w:w="2148" w:type="dxa"/>
        </w:tcPr>
        <w:p w14:paraId="3AE7141F" w14:textId="77777777" w:rsidR="000A1F09" w:rsidRPr="008D3C16" w:rsidRDefault="000A1F09" w:rsidP="00E67316">
          <w:pPr>
            <w:pStyle w:val="ad"/>
            <w:rPr>
              <w:rFonts w:ascii="Tahoma" w:hAnsi="Tahoma" w:cs="Tahoma"/>
              <w:bCs/>
              <w:szCs w:val="20"/>
            </w:rPr>
          </w:pPr>
          <w:r w:rsidRPr="008D3C16">
            <w:rPr>
              <w:rFonts w:ascii="Tahoma" w:hAnsi="Tahoma" w:cs="Tahoma"/>
              <w:bCs/>
              <w:szCs w:val="20"/>
            </w:rPr>
            <w:t xml:space="preserve">Дата: </w:t>
          </w:r>
          <w:r>
            <w:rPr>
              <w:rFonts w:ascii="Tahoma" w:hAnsi="Tahoma" w:cs="Tahoma"/>
              <w:bCs/>
              <w:szCs w:val="20"/>
            </w:rPr>
            <w:t>24.08</w:t>
          </w:r>
          <w:r w:rsidRPr="008D3C16">
            <w:rPr>
              <w:rFonts w:ascii="Tahoma" w:hAnsi="Tahoma" w:cs="Tahoma"/>
              <w:bCs/>
              <w:szCs w:val="20"/>
            </w:rPr>
            <w:t>.2020</w:t>
          </w:r>
        </w:p>
        <w:p w14:paraId="4DFBBB4F" w14:textId="77777777" w:rsidR="000A1F09" w:rsidRPr="008D3C16" w:rsidRDefault="000A1F09" w:rsidP="00E67316">
          <w:pPr>
            <w:pStyle w:val="0"/>
            <w:rPr>
              <w:rFonts w:ascii="Tahoma" w:hAnsi="Tahoma" w:cs="Tahoma"/>
              <w:b/>
              <w:sz w:val="20"/>
              <w:szCs w:val="20"/>
            </w:rPr>
          </w:pPr>
          <w:r w:rsidRPr="008D3C16">
            <w:rPr>
              <w:rFonts w:ascii="Tahoma" w:hAnsi="Tahoma" w:cs="Tahoma"/>
              <w:bCs/>
              <w:sz w:val="20"/>
              <w:szCs w:val="20"/>
            </w:rPr>
            <w:t>Версия: 1.0</w:t>
          </w:r>
        </w:p>
      </w:tc>
    </w:tr>
  </w:tbl>
  <w:p w14:paraId="5347A1DE" w14:textId="77777777" w:rsidR="000A1F09" w:rsidRDefault="000A1F09" w:rsidP="00E67316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C7D48D" w14:textId="77777777" w:rsidR="001457D2" w:rsidRDefault="001457D2" w:rsidP="00687464">
      <w:r>
        <w:separator/>
      </w:r>
    </w:p>
  </w:footnote>
  <w:footnote w:type="continuationSeparator" w:id="0">
    <w:p w14:paraId="6891804D" w14:textId="77777777" w:rsidR="001457D2" w:rsidRDefault="001457D2" w:rsidP="00687464">
      <w:r>
        <w:continuationSeparator/>
      </w:r>
    </w:p>
  </w:footnote>
  <w:footnote w:id="1">
    <w:p w14:paraId="5C098575" w14:textId="77777777" w:rsidR="000A1F09" w:rsidRPr="004F2E93" w:rsidRDefault="000A1F09" w:rsidP="00592F0A">
      <w:pPr>
        <w:pStyle w:val="afc"/>
        <w:rPr>
          <w:rFonts w:ascii="Tahoma" w:hAnsi="Tahoma" w:cs="Tahoma"/>
        </w:rPr>
      </w:pPr>
      <w:r w:rsidRPr="004F2E93">
        <w:rPr>
          <w:rStyle w:val="afe"/>
          <w:rFonts w:ascii="Tahoma" w:hAnsi="Tahoma" w:cs="Tahoma"/>
        </w:rPr>
        <w:footnoteRef/>
      </w:r>
      <w:r w:rsidRPr="004F2E93">
        <w:rPr>
          <w:rFonts w:ascii="Tahoma" w:hAnsi="Tahoma" w:cs="Tahoma"/>
        </w:rPr>
        <w:t xml:space="preserve"> По желанию участника оборота </w:t>
      </w:r>
      <w:r>
        <w:rPr>
          <w:rFonts w:ascii="Tahoma" w:hAnsi="Tahoma" w:cs="Tahoma"/>
        </w:rPr>
        <w:t xml:space="preserve">в дополнение к указанным группам данных могут </w:t>
      </w:r>
      <w:r w:rsidRPr="004F2E93">
        <w:rPr>
          <w:rFonts w:ascii="Tahoma" w:hAnsi="Tahoma" w:cs="Tahoma"/>
        </w:rPr>
        <w:t xml:space="preserve">использоваться и другие группы данных, предусмотренных стандартом </w:t>
      </w:r>
      <w:r w:rsidRPr="004F2E93">
        <w:rPr>
          <w:rFonts w:ascii="Tahoma" w:hAnsi="Tahoma" w:cs="Tahoma"/>
          <w:lang w:val="en-US"/>
        </w:rPr>
        <w:t>GS</w:t>
      </w:r>
      <w:r>
        <w:rPr>
          <w:rFonts w:ascii="Tahoma" w:hAnsi="Tahoma" w:cs="Tahoma"/>
        </w:rPr>
        <w:t>1</w:t>
      </w:r>
      <w:r w:rsidRPr="004F2E93">
        <w:rPr>
          <w:rFonts w:ascii="Tahoma" w:hAnsi="Tahoma" w:cs="Tahoma"/>
        </w:rPr>
        <w:t xml:space="preserve"> </w:t>
      </w:r>
      <w:proofErr w:type="spellStart"/>
      <w:r w:rsidRPr="004F2E93">
        <w:rPr>
          <w:rFonts w:ascii="Tahoma" w:hAnsi="Tahoma" w:cs="Tahoma"/>
          <w:lang w:val="en-US"/>
        </w:rPr>
        <w:t>Datamatrix</w:t>
      </w:r>
      <w:proofErr w:type="spellEnd"/>
      <w:r w:rsidRPr="004F2E93">
        <w:rPr>
          <w:rFonts w:ascii="Tahoma" w:hAnsi="Tahoma" w:cs="Tahoma"/>
        </w:rPr>
        <w:t>.</w:t>
      </w:r>
    </w:p>
  </w:footnote>
  <w:footnote w:id="2">
    <w:p w14:paraId="7451CCF7" w14:textId="77777777" w:rsidR="000A1F09" w:rsidRPr="004F2E93" w:rsidRDefault="000A1F09" w:rsidP="00592F0A">
      <w:pPr>
        <w:pStyle w:val="afc"/>
        <w:rPr>
          <w:rFonts w:ascii="Tahoma" w:hAnsi="Tahoma" w:cs="Tahoma"/>
        </w:rPr>
      </w:pPr>
      <w:r w:rsidRPr="004F2E93">
        <w:rPr>
          <w:rStyle w:val="afe"/>
          <w:rFonts w:ascii="Tahoma" w:hAnsi="Tahoma" w:cs="Tahoma"/>
        </w:rPr>
        <w:footnoteRef/>
      </w:r>
      <w:r w:rsidRPr="004F2E93">
        <w:rPr>
          <w:rFonts w:ascii="Tahoma" w:hAnsi="Tahoma" w:cs="Tahoma"/>
        </w:rPr>
        <w:t xml:space="preserve"> По желанию участника оборота </w:t>
      </w:r>
      <w:r>
        <w:rPr>
          <w:rFonts w:ascii="Tahoma" w:hAnsi="Tahoma" w:cs="Tahoma"/>
        </w:rPr>
        <w:t xml:space="preserve">в дополнение к указанным группам данных могут </w:t>
      </w:r>
      <w:r w:rsidRPr="004F2E93">
        <w:rPr>
          <w:rFonts w:ascii="Tahoma" w:hAnsi="Tahoma" w:cs="Tahoma"/>
        </w:rPr>
        <w:t xml:space="preserve">использоваться и другие группы данных, предусмотренных стандартом </w:t>
      </w:r>
      <w:r w:rsidRPr="004F2E93">
        <w:rPr>
          <w:rFonts w:ascii="Tahoma" w:hAnsi="Tahoma" w:cs="Tahoma"/>
          <w:lang w:val="en-US"/>
        </w:rPr>
        <w:t>GS</w:t>
      </w:r>
      <w:r>
        <w:rPr>
          <w:rFonts w:ascii="Tahoma" w:hAnsi="Tahoma" w:cs="Tahoma"/>
        </w:rPr>
        <w:t>1</w:t>
      </w:r>
      <w:r w:rsidRPr="004F2E93">
        <w:rPr>
          <w:rFonts w:ascii="Tahoma" w:hAnsi="Tahoma" w:cs="Tahoma"/>
        </w:rPr>
        <w:t xml:space="preserve"> </w:t>
      </w:r>
      <w:proofErr w:type="spellStart"/>
      <w:r w:rsidRPr="004F2E93">
        <w:rPr>
          <w:rFonts w:ascii="Tahoma" w:hAnsi="Tahoma" w:cs="Tahoma"/>
          <w:lang w:val="en-US"/>
        </w:rPr>
        <w:t>Datamatrix</w:t>
      </w:r>
      <w:proofErr w:type="spellEnd"/>
      <w:r w:rsidRPr="004F2E93">
        <w:rPr>
          <w:rFonts w:ascii="Tahoma" w:hAnsi="Tahoma" w:cs="Tahoma"/>
        </w:rPr>
        <w:t>.</w:t>
      </w:r>
    </w:p>
  </w:footnote>
  <w:footnote w:id="3">
    <w:p w14:paraId="458D66B7" w14:textId="77777777" w:rsidR="000A1F09" w:rsidRPr="004F2E93" w:rsidRDefault="000A1F09" w:rsidP="00672DCF">
      <w:pPr>
        <w:pStyle w:val="afc"/>
        <w:rPr>
          <w:rFonts w:ascii="Tahoma" w:hAnsi="Tahoma" w:cs="Tahoma"/>
        </w:rPr>
      </w:pPr>
      <w:r w:rsidRPr="004F2E93">
        <w:rPr>
          <w:rStyle w:val="afe"/>
          <w:rFonts w:ascii="Tahoma" w:hAnsi="Tahoma" w:cs="Tahoma"/>
        </w:rPr>
        <w:footnoteRef/>
      </w:r>
      <w:r w:rsidRPr="004F2E93">
        <w:rPr>
          <w:rFonts w:ascii="Tahoma" w:hAnsi="Tahoma" w:cs="Tahoma"/>
        </w:rPr>
        <w:t xml:space="preserve"> По желанию участника оборота </w:t>
      </w:r>
      <w:r>
        <w:rPr>
          <w:rFonts w:ascii="Tahoma" w:hAnsi="Tahoma" w:cs="Tahoma"/>
        </w:rPr>
        <w:t xml:space="preserve">в дополнение к указанным группам данных могут </w:t>
      </w:r>
      <w:r w:rsidRPr="004F2E93">
        <w:rPr>
          <w:rFonts w:ascii="Tahoma" w:hAnsi="Tahoma" w:cs="Tahoma"/>
        </w:rPr>
        <w:t xml:space="preserve">использоваться и другие группы данных, предусмотренных стандартом </w:t>
      </w:r>
      <w:r w:rsidRPr="004F2E93">
        <w:rPr>
          <w:rFonts w:ascii="Tahoma" w:hAnsi="Tahoma" w:cs="Tahoma"/>
          <w:lang w:val="en-US"/>
        </w:rPr>
        <w:t>GS</w:t>
      </w:r>
      <w:r>
        <w:rPr>
          <w:rFonts w:ascii="Tahoma" w:hAnsi="Tahoma" w:cs="Tahoma"/>
        </w:rPr>
        <w:t>1</w:t>
      </w:r>
      <w:r w:rsidRPr="004F2E93">
        <w:rPr>
          <w:rFonts w:ascii="Tahoma" w:hAnsi="Tahoma" w:cs="Tahoma"/>
        </w:rPr>
        <w:t xml:space="preserve"> </w:t>
      </w:r>
      <w:proofErr w:type="spellStart"/>
      <w:r w:rsidRPr="004F2E93">
        <w:rPr>
          <w:rFonts w:ascii="Tahoma" w:hAnsi="Tahoma" w:cs="Tahoma"/>
          <w:lang w:val="en-US"/>
        </w:rPr>
        <w:t>Datamatrix</w:t>
      </w:r>
      <w:proofErr w:type="spellEnd"/>
      <w:r w:rsidRPr="004F2E93">
        <w:rPr>
          <w:rFonts w:ascii="Tahoma" w:hAnsi="Tahoma" w:cs="Tahoma"/>
        </w:rPr>
        <w:t>.</w:t>
      </w:r>
    </w:p>
  </w:footnote>
  <w:footnote w:id="4">
    <w:p w14:paraId="01311C6A" w14:textId="77777777" w:rsidR="000A1F09" w:rsidRPr="004F2E93" w:rsidRDefault="000A1F09" w:rsidP="00592F0A">
      <w:pPr>
        <w:pStyle w:val="afc"/>
        <w:rPr>
          <w:rFonts w:ascii="Tahoma" w:hAnsi="Tahoma" w:cs="Tahoma"/>
        </w:rPr>
      </w:pPr>
      <w:r w:rsidRPr="004F2E93">
        <w:rPr>
          <w:rStyle w:val="afe"/>
          <w:rFonts w:ascii="Tahoma" w:hAnsi="Tahoma" w:cs="Tahoma"/>
        </w:rPr>
        <w:footnoteRef/>
      </w:r>
      <w:r w:rsidRPr="004F2E93">
        <w:rPr>
          <w:rFonts w:ascii="Tahoma" w:hAnsi="Tahoma" w:cs="Tahoma"/>
        </w:rPr>
        <w:t xml:space="preserve"> По желанию участника оборота </w:t>
      </w:r>
      <w:r>
        <w:rPr>
          <w:rFonts w:ascii="Tahoma" w:hAnsi="Tahoma" w:cs="Tahoma"/>
        </w:rPr>
        <w:t xml:space="preserve">в дополнение к указанным группам данных могут </w:t>
      </w:r>
      <w:r w:rsidRPr="004F2E93">
        <w:rPr>
          <w:rFonts w:ascii="Tahoma" w:hAnsi="Tahoma" w:cs="Tahoma"/>
        </w:rPr>
        <w:t xml:space="preserve">использоваться и другие группы данных, предусмотренных стандартом </w:t>
      </w:r>
      <w:r w:rsidRPr="004F2E93">
        <w:rPr>
          <w:rFonts w:ascii="Tahoma" w:hAnsi="Tahoma" w:cs="Tahoma"/>
          <w:lang w:val="en-US"/>
        </w:rPr>
        <w:t>GS</w:t>
      </w:r>
      <w:r>
        <w:rPr>
          <w:rFonts w:ascii="Tahoma" w:hAnsi="Tahoma" w:cs="Tahoma"/>
        </w:rPr>
        <w:t>1</w:t>
      </w:r>
      <w:r w:rsidRPr="004F2E93">
        <w:rPr>
          <w:rFonts w:ascii="Tahoma" w:hAnsi="Tahoma" w:cs="Tahoma"/>
        </w:rPr>
        <w:t xml:space="preserve"> </w:t>
      </w:r>
      <w:proofErr w:type="spellStart"/>
      <w:r w:rsidRPr="004F2E93">
        <w:rPr>
          <w:rFonts w:ascii="Tahoma" w:hAnsi="Tahoma" w:cs="Tahoma"/>
          <w:lang w:val="en-US"/>
        </w:rPr>
        <w:t>Datamatrix</w:t>
      </w:r>
      <w:proofErr w:type="spellEnd"/>
      <w:r w:rsidRPr="004F2E93">
        <w:rPr>
          <w:rFonts w:ascii="Tahoma" w:hAnsi="Tahoma" w:cs="Tahoma"/>
        </w:rPr>
        <w:t>.</w:t>
      </w:r>
    </w:p>
  </w:footnote>
  <w:footnote w:id="5">
    <w:p w14:paraId="541BCB93" w14:textId="77777777" w:rsidR="000A1F09" w:rsidRDefault="000A1F09" w:rsidP="00592F0A">
      <w:pPr>
        <w:pStyle w:val="afc"/>
      </w:pPr>
      <w:r>
        <w:rPr>
          <w:rStyle w:val="afe"/>
        </w:rPr>
        <w:footnoteRef/>
      </w:r>
      <w:r>
        <w:t xml:space="preserve"> </w:t>
      </w:r>
    </w:p>
  </w:footnote>
  <w:footnote w:id="6">
    <w:p w14:paraId="280FE534" w14:textId="77777777" w:rsidR="000A1F09" w:rsidRPr="005D0D25" w:rsidRDefault="000A1F09" w:rsidP="00592F0A">
      <w:pPr>
        <w:pStyle w:val="afc"/>
        <w:rPr>
          <w:rFonts w:ascii="Tahoma" w:hAnsi="Tahoma" w:cs="Tahoma"/>
        </w:rPr>
      </w:pPr>
      <w:r w:rsidRPr="005D0D25">
        <w:rPr>
          <w:rStyle w:val="afe"/>
          <w:rFonts w:ascii="Tahoma" w:hAnsi="Tahoma" w:cs="Tahoma"/>
        </w:rPr>
        <w:footnoteRef/>
      </w:r>
      <w:r w:rsidRPr="005D0D25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Под потребительской упаковкой понимается в</w:t>
      </w:r>
      <w:r w:rsidRPr="005D0D25">
        <w:rPr>
          <w:rFonts w:ascii="Tahoma" w:hAnsi="Tahoma" w:cs="Tahoma"/>
          <w:color w:val="333333"/>
          <w:shd w:val="clear" w:color="auto" w:fill="FFFFFF"/>
        </w:rPr>
        <w:t>торичная упаковка лекарственного препарата</w:t>
      </w:r>
      <w:r>
        <w:rPr>
          <w:rFonts w:ascii="Tahoma" w:hAnsi="Tahoma" w:cs="Tahoma"/>
          <w:color w:val="333333"/>
          <w:shd w:val="clear" w:color="auto" w:fill="FFFFFF"/>
        </w:rPr>
        <w:t xml:space="preserve">, а </w:t>
      </w:r>
      <w:r w:rsidRPr="005D0D25">
        <w:rPr>
          <w:rFonts w:ascii="Tahoma" w:hAnsi="Tahoma" w:cs="Tahoma"/>
          <w:color w:val="333333"/>
          <w:shd w:val="clear" w:color="auto" w:fill="FFFFFF"/>
        </w:rPr>
        <w:t>в случае ее отсутствия - первичная упаковка лекарственного препарата</w:t>
      </w:r>
      <w:r>
        <w:rPr>
          <w:rFonts w:ascii="Tahoma" w:hAnsi="Tahoma" w:cs="Tahoma"/>
          <w:color w:val="333333"/>
          <w:shd w:val="clear" w:color="auto" w:fill="FFFFFF"/>
        </w:rPr>
        <w:t>.</w:t>
      </w:r>
    </w:p>
  </w:footnote>
  <w:footnote w:id="7">
    <w:p w14:paraId="04D8CBB1" w14:textId="77777777" w:rsidR="000A1F09" w:rsidRPr="004F2E93" w:rsidRDefault="000A1F09" w:rsidP="00592F0A">
      <w:pPr>
        <w:pStyle w:val="afc"/>
        <w:rPr>
          <w:rFonts w:ascii="Tahoma" w:hAnsi="Tahoma" w:cs="Tahoma"/>
        </w:rPr>
      </w:pPr>
      <w:r w:rsidRPr="004F2E93">
        <w:rPr>
          <w:rStyle w:val="afe"/>
          <w:rFonts w:ascii="Tahoma" w:hAnsi="Tahoma" w:cs="Tahoma"/>
        </w:rPr>
        <w:footnoteRef/>
      </w:r>
      <w:r w:rsidRPr="004F2E93">
        <w:rPr>
          <w:rFonts w:ascii="Tahoma" w:hAnsi="Tahoma" w:cs="Tahoma"/>
        </w:rPr>
        <w:t xml:space="preserve"> По желанию участника оборота </w:t>
      </w:r>
      <w:r>
        <w:rPr>
          <w:rFonts w:ascii="Tahoma" w:hAnsi="Tahoma" w:cs="Tahoma"/>
        </w:rPr>
        <w:t xml:space="preserve">в дополнение к указанным группам данных могут </w:t>
      </w:r>
      <w:r w:rsidRPr="004F2E93">
        <w:rPr>
          <w:rFonts w:ascii="Tahoma" w:hAnsi="Tahoma" w:cs="Tahoma"/>
        </w:rPr>
        <w:t xml:space="preserve">использоваться и другие группы данных, предусмотренных стандартом </w:t>
      </w:r>
      <w:r w:rsidRPr="004F2E93">
        <w:rPr>
          <w:rFonts w:ascii="Tahoma" w:hAnsi="Tahoma" w:cs="Tahoma"/>
          <w:lang w:val="en-US"/>
        </w:rPr>
        <w:t>GS</w:t>
      </w:r>
      <w:r>
        <w:rPr>
          <w:rFonts w:ascii="Tahoma" w:hAnsi="Tahoma" w:cs="Tahoma"/>
        </w:rPr>
        <w:t>1</w:t>
      </w:r>
      <w:r w:rsidRPr="004F2E93">
        <w:rPr>
          <w:rFonts w:ascii="Tahoma" w:hAnsi="Tahoma" w:cs="Tahoma"/>
        </w:rPr>
        <w:t xml:space="preserve"> </w:t>
      </w:r>
      <w:proofErr w:type="spellStart"/>
      <w:r w:rsidRPr="004F2E93">
        <w:rPr>
          <w:rFonts w:ascii="Tahoma" w:hAnsi="Tahoma" w:cs="Tahoma"/>
          <w:lang w:val="en-US"/>
        </w:rPr>
        <w:t>Datamatrix</w:t>
      </w:r>
      <w:proofErr w:type="spellEnd"/>
      <w:r w:rsidRPr="004F2E93">
        <w:rPr>
          <w:rFonts w:ascii="Tahoma" w:hAnsi="Tahoma" w:cs="Tahoma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3119"/>
      <w:gridCol w:w="5936"/>
    </w:tblGrid>
    <w:tr w:rsidR="000A1F09" w14:paraId="0B8152AF" w14:textId="77777777" w:rsidTr="00086205">
      <w:tc>
        <w:tcPr>
          <w:tcW w:w="3119" w:type="dxa"/>
          <w:tcBorders>
            <w:bottom w:val="single" w:sz="4" w:space="0" w:color="auto"/>
          </w:tcBorders>
        </w:tcPr>
        <w:p w14:paraId="677C53BC" w14:textId="76858C7A" w:rsidR="000A1F09" w:rsidRDefault="000A1F09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031DFC8" wp14:editId="6462ABC2">
                <wp:extent cx="1697181" cy="507199"/>
                <wp:effectExtent l="0" t="0" r="0" b="7620"/>
                <wp:docPr id="1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36" w:type="dxa"/>
          <w:tcBorders>
            <w:bottom w:val="single" w:sz="4" w:space="0" w:color="auto"/>
          </w:tcBorders>
          <w:vAlign w:val="center"/>
        </w:tcPr>
        <w:p w14:paraId="27A54CD5" w14:textId="4602AD37" w:rsidR="000A1F09" w:rsidRPr="006C544B" w:rsidRDefault="000A1F09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78C5B471" w14:textId="2FFC2A05" w:rsidR="000A1F09" w:rsidRDefault="000A1F09" w:rsidP="00371856">
    <w:pPr>
      <w:pStyle w:val="a7"/>
      <w:jc w:val="left"/>
    </w:pPr>
  </w:p>
  <w:p w14:paraId="1D7BE4D6" w14:textId="77777777" w:rsidR="000A1F09" w:rsidRDefault="000A1F09" w:rsidP="00371856">
    <w:pPr>
      <w:pStyle w:val="a7"/>
      <w:jc w:val="lef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f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top w:w="57" w:type="dxa"/>
        <w:left w:w="0" w:type="dxa"/>
        <w:bottom w:w="57" w:type="dxa"/>
        <w:right w:w="0" w:type="dxa"/>
      </w:tblCellMar>
      <w:tblLook w:val="04A0" w:firstRow="1" w:lastRow="0" w:firstColumn="1" w:lastColumn="0" w:noHBand="0" w:noVBand="1"/>
    </w:tblPr>
    <w:tblGrid>
      <w:gridCol w:w="2882"/>
      <w:gridCol w:w="6183"/>
    </w:tblGrid>
    <w:tr w:rsidR="000A1F09" w14:paraId="57976D3F" w14:textId="77777777" w:rsidTr="00750685">
      <w:trPr>
        <w:trHeight w:val="907"/>
      </w:trPr>
      <w:tc>
        <w:tcPr>
          <w:tcW w:w="3119" w:type="dxa"/>
          <w:tcBorders>
            <w:bottom w:val="single" w:sz="4" w:space="0" w:color="auto"/>
          </w:tcBorders>
        </w:tcPr>
        <w:p w14:paraId="4B7C5A39" w14:textId="77777777" w:rsidR="000A1F09" w:rsidRDefault="000A1F09" w:rsidP="00086205">
          <w:pPr>
            <w:pStyle w:val="a7"/>
            <w:jc w:val="left"/>
          </w:pPr>
          <w:r>
            <w:rPr>
              <w:noProof/>
            </w:rPr>
            <w:drawing>
              <wp:inline distT="0" distB="0" distL="0" distR="0" wp14:anchorId="130BCA24" wp14:editId="465677C8">
                <wp:extent cx="1697181" cy="507199"/>
                <wp:effectExtent l="0" t="0" r="0" b="7620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0148" cy="529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0" w:type="dxa"/>
          <w:tcBorders>
            <w:bottom w:val="single" w:sz="4" w:space="0" w:color="auto"/>
          </w:tcBorders>
          <w:vAlign w:val="center"/>
        </w:tcPr>
        <w:p w14:paraId="7C9E14F8" w14:textId="77777777" w:rsidR="000A1F09" w:rsidRPr="006C544B" w:rsidRDefault="000A1F09" w:rsidP="00E64A22">
          <w:pPr>
            <w:pStyle w:val="a7"/>
            <w:jc w:val="left"/>
            <w:rPr>
              <w:rFonts w:ascii="Tahoma" w:hAnsi="Tahoma" w:cs="Tahoma"/>
            </w:rPr>
          </w:pPr>
          <w:r w:rsidRPr="006C544B">
            <w:rPr>
              <w:rFonts w:ascii="Tahoma" w:hAnsi="Tahoma" w:cs="Tahoma"/>
            </w:rPr>
            <w:t>Национальная информационная система мониторинга маркировки и отслеживания продукции «ASL BELGISI»</w:t>
          </w:r>
        </w:p>
      </w:tc>
    </w:tr>
  </w:tbl>
  <w:p w14:paraId="6746ED2A" w14:textId="77777777" w:rsidR="000A1F09" w:rsidRDefault="000A1F09" w:rsidP="00371856">
    <w:pPr>
      <w:pStyle w:val="a7"/>
      <w:jc w:val="left"/>
    </w:pPr>
  </w:p>
  <w:p w14:paraId="270557F3" w14:textId="77777777" w:rsidR="000A1F09" w:rsidRDefault="000A1F09" w:rsidP="00371856">
    <w:pPr>
      <w:pStyle w:val="a7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CDE463A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8"/>
    <w:multiLevelType w:val="singleLevel"/>
    <w:tmpl w:val="CE1A574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0BC5EB6"/>
    <w:multiLevelType w:val="hybridMultilevel"/>
    <w:tmpl w:val="6074C2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EB1EEF"/>
    <w:multiLevelType w:val="hybridMultilevel"/>
    <w:tmpl w:val="D102B14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F61AC4"/>
    <w:multiLevelType w:val="hybridMultilevel"/>
    <w:tmpl w:val="FEBAE77C"/>
    <w:lvl w:ilvl="0" w:tplc="FFFFFFFF">
      <w:start w:val="1"/>
      <w:numFmt w:val="decimal"/>
      <w:pStyle w:val="a0"/>
      <w:lvlText w:val="Доработка %1. "/>
      <w:lvlJc w:val="left"/>
      <w:pPr>
        <w:tabs>
          <w:tab w:val="num" w:pos="397"/>
        </w:tabs>
        <w:ind w:left="397" w:firstLine="0"/>
      </w:pPr>
      <w:rPr>
        <w:rFonts w:hint="default"/>
        <w:b/>
        <w:i w:val="0"/>
        <w:sz w:val="22"/>
        <w:szCs w:val="22"/>
        <w:u w:val="single"/>
      </w:rPr>
    </w:lvl>
    <w:lvl w:ilvl="1" w:tplc="1D662ECA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i w:val="0"/>
        <w:sz w:val="22"/>
        <w:szCs w:val="22"/>
        <w:u w:val="none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5013338"/>
    <w:multiLevelType w:val="hybridMultilevel"/>
    <w:tmpl w:val="2B98CD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07355E"/>
    <w:multiLevelType w:val="hybridMultilevel"/>
    <w:tmpl w:val="131A2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653E8B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4801498"/>
    <w:multiLevelType w:val="hybridMultilevel"/>
    <w:tmpl w:val="9746D85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781E29"/>
    <w:multiLevelType w:val="hybridMultilevel"/>
    <w:tmpl w:val="6338EC9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692010E"/>
    <w:multiLevelType w:val="hybridMultilevel"/>
    <w:tmpl w:val="66B82D2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7F6ED3"/>
    <w:multiLevelType w:val="hybridMultilevel"/>
    <w:tmpl w:val="E8FA62C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925B2E"/>
    <w:multiLevelType w:val="hybridMultilevel"/>
    <w:tmpl w:val="8ACC41A4"/>
    <w:lvl w:ilvl="0" w:tplc="04190003">
      <w:start w:val="1"/>
      <w:numFmt w:val="bullet"/>
      <w:lvlText w:val="o"/>
      <w:lvlJc w:val="left"/>
      <w:pPr>
        <w:ind w:left="927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247F6288"/>
    <w:multiLevelType w:val="hybridMultilevel"/>
    <w:tmpl w:val="935A5FE2"/>
    <w:lvl w:ilvl="0" w:tplc="1CD47B10">
      <w:start w:val="1"/>
      <w:numFmt w:val="decimal"/>
      <w:pStyle w:val="a1"/>
      <w:lvlText w:val="Требование к бизнес-процессу %1."/>
      <w:lvlJc w:val="left"/>
      <w:pPr>
        <w:tabs>
          <w:tab w:val="num" w:pos="3969"/>
        </w:tabs>
        <w:ind w:left="1134" w:hanging="283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548699C"/>
    <w:multiLevelType w:val="hybridMultilevel"/>
    <w:tmpl w:val="C14C30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8F2AF5"/>
    <w:multiLevelType w:val="hybridMultilevel"/>
    <w:tmpl w:val="72B85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6D1A49"/>
    <w:multiLevelType w:val="hybridMultilevel"/>
    <w:tmpl w:val="1F2E97D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0C7D3F"/>
    <w:multiLevelType w:val="hybridMultilevel"/>
    <w:tmpl w:val="799823F0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8" w15:restartNumberingAfterBreak="0">
    <w:nsid w:val="332D1051"/>
    <w:multiLevelType w:val="multilevel"/>
    <w:tmpl w:val="DD801F86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4100F59"/>
    <w:multiLevelType w:val="hybridMultilevel"/>
    <w:tmpl w:val="13BA3F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742C43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6EF2B43"/>
    <w:multiLevelType w:val="hybridMultilevel"/>
    <w:tmpl w:val="B3F2DBE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223976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3CFE199E"/>
    <w:multiLevelType w:val="hybridMultilevel"/>
    <w:tmpl w:val="D4067940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3DC56302"/>
    <w:multiLevelType w:val="hybridMultilevel"/>
    <w:tmpl w:val="F92CD6EC"/>
    <w:lvl w:ilvl="0" w:tplc="04190005">
      <w:start w:val="1"/>
      <w:numFmt w:val="bullet"/>
      <w:lvlText w:val=""/>
      <w:lvlJc w:val="left"/>
      <w:pPr>
        <w:ind w:left="78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25" w15:restartNumberingAfterBreak="0">
    <w:nsid w:val="44F642F8"/>
    <w:multiLevelType w:val="hybridMultilevel"/>
    <w:tmpl w:val="22BE44C2"/>
    <w:lvl w:ilvl="0" w:tplc="3F80747C">
      <w:start w:val="1"/>
      <w:numFmt w:val="decimal"/>
      <w:lvlText w:val="%1."/>
      <w:lvlJc w:val="left"/>
      <w:pPr>
        <w:ind w:left="360" w:hanging="360"/>
      </w:pPr>
      <w:rPr>
        <w:rFonts w:ascii="Tahoma" w:hAnsi="Tahoma" w:cs="Tahoma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5A64324"/>
    <w:multiLevelType w:val="hybridMultilevel"/>
    <w:tmpl w:val="F1585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F107BA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40B6DBE"/>
    <w:multiLevelType w:val="multilevel"/>
    <w:tmpl w:val="1E88A0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979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 w15:restartNumberingAfterBreak="0">
    <w:nsid w:val="5C9F1980"/>
    <w:multiLevelType w:val="hybridMultilevel"/>
    <w:tmpl w:val="F67459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2940B7"/>
    <w:multiLevelType w:val="hybridMultilevel"/>
    <w:tmpl w:val="95903D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AC38E9"/>
    <w:multiLevelType w:val="multilevel"/>
    <w:tmpl w:val="BAE6975C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"/>
      <w:lvlJc w:val="left"/>
      <w:pPr>
        <w:ind w:left="3979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5EE84327"/>
    <w:multiLevelType w:val="hybridMultilevel"/>
    <w:tmpl w:val="95903D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2C6C10"/>
    <w:multiLevelType w:val="hybridMultilevel"/>
    <w:tmpl w:val="95903D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975E09"/>
    <w:multiLevelType w:val="hybridMultilevel"/>
    <w:tmpl w:val="B5C0001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4" w:hanging="360"/>
      </w:pPr>
      <w:rPr>
        <w:rFonts w:ascii="Wingdings" w:hAnsi="Wingdings" w:hint="default"/>
      </w:rPr>
    </w:lvl>
  </w:abstractNum>
  <w:abstractNum w:abstractNumId="35" w15:restartNumberingAfterBreak="0">
    <w:nsid w:val="648938C0"/>
    <w:multiLevelType w:val="hybridMultilevel"/>
    <w:tmpl w:val="DBBEC7E6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F8749B"/>
    <w:multiLevelType w:val="hybridMultilevel"/>
    <w:tmpl w:val="42D6996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22383D"/>
    <w:multiLevelType w:val="hybridMultilevel"/>
    <w:tmpl w:val="4C6C4668"/>
    <w:lvl w:ilvl="0" w:tplc="4F642604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7B464A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C4E2A8F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F048E9"/>
    <w:multiLevelType w:val="multilevel"/>
    <w:tmpl w:val="9F62DE56"/>
    <w:lvl w:ilvl="0">
      <w:start w:val="1"/>
      <w:numFmt w:val="decimal"/>
      <w:pStyle w:val="a2"/>
      <w:suff w:val="space"/>
      <w:lvlText w:val="Требование к функции %1."/>
      <w:lvlJc w:val="left"/>
      <w:pPr>
        <w:ind w:left="794" w:firstLine="0"/>
      </w:pPr>
      <w:rPr>
        <w:rFonts w:ascii="Times New Roman" w:hAnsi="Times New Roman" w:hint="default"/>
        <w:b/>
        <w:bCs/>
        <w:i w:val="0"/>
        <w:iCs w:val="0"/>
        <w:sz w:val="22"/>
        <w:szCs w:val="22"/>
      </w:rPr>
    </w:lvl>
    <w:lvl w:ilvl="1">
      <w:start w:val="1"/>
      <w:numFmt w:val="bullet"/>
      <w:lvlRestart w:val="0"/>
      <w:suff w:val="space"/>
      <w:lvlText w:val="–"/>
      <w:lvlJc w:val="left"/>
      <w:pPr>
        <w:ind w:left="1361" w:hanging="227"/>
      </w:pPr>
      <w:rPr>
        <w:rFonts w:ascii="Times New Roman" w:hAnsi="Times New Roman" w:cs="Times New Roman" w:hint="default"/>
        <w:b w:val="0"/>
        <w:i w:val="0"/>
        <w:sz w:val="18"/>
        <w:szCs w:val="18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3960"/>
        </w:tabs>
        <w:ind w:left="3960" w:hanging="180"/>
      </w:pPr>
      <w:rPr>
        <w:rFonts w:ascii="Symbol" w:hAnsi="Symbol" w:hint="default"/>
      </w:rPr>
    </w:lvl>
    <w:lvl w:ilvl="6">
      <w:start w:val="1"/>
      <w:numFmt w:val="decimal"/>
      <w:suff w:val="space"/>
      <w:lvlText w:val="%7."/>
      <w:lvlJc w:val="left"/>
      <w:pPr>
        <w:ind w:left="1418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bullet"/>
      <w:lvlText w:val=""/>
      <w:lvlJc w:val="left"/>
      <w:pPr>
        <w:tabs>
          <w:tab w:val="num" w:pos="6120"/>
        </w:tabs>
        <w:ind w:left="6120" w:hanging="180"/>
      </w:pPr>
      <w:rPr>
        <w:rFonts w:ascii="Symbol" w:hAnsi="Symbol" w:hint="default"/>
      </w:rPr>
    </w:lvl>
  </w:abstractNum>
  <w:abstractNum w:abstractNumId="41" w15:restartNumberingAfterBreak="0">
    <w:nsid w:val="705718B9"/>
    <w:multiLevelType w:val="hybridMultilevel"/>
    <w:tmpl w:val="013CB046"/>
    <w:lvl w:ilvl="0" w:tplc="DEA4E76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73E73B45"/>
    <w:multiLevelType w:val="multilevel"/>
    <w:tmpl w:val="AE14A8FE"/>
    <w:lvl w:ilvl="0">
      <w:start w:val="1"/>
      <w:numFmt w:val="decimal"/>
      <w:suff w:val="space"/>
      <w:lvlText w:val="Раздел %1."/>
      <w:lvlJc w:val="left"/>
      <w:pPr>
        <w:ind w:left="5760" w:firstLine="0"/>
      </w:pPr>
      <w:rPr>
        <w:rFonts w:ascii="Helvetica" w:hAnsi="Helvetica" w:cs="Arial"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7F7F7F" w:themeColor="text1" w:themeTint="80"/>
        <w:spacing w:val="0"/>
        <w:w w:val="100"/>
        <w:kern w:val="0"/>
        <w:position w:val="0"/>
        <w:sz w:val="32"/>
        <w:szCs w:val="3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84" w:firstLine="0"/>
      </w:pPr>
      <w:rPr>
        <w:rFonts w:ascii="Helvetica" w:hAnsi="Helvetica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6"/>
        <w:szCs w:val="26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43" w15:restartNumberingAfterBreak="0">
    <w:nsid w:val="77357C31"/>
    <w:multiLevelType w:val="hybridMultilevel"/>
    <w:tmpl w:val="61C2AA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B622F82"/>
    <w:multiLevelType w:val="hybridMultilevel"/>
    <w:tmpl w:val="6BCABC64"/>
    <w:lvl w:ilvl="0" w:tplc="041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DEF034A"/>
    <w:multiLevelType w:val="hybridMultilevel"/>
    <w:tmpl w:val="AA3C3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953BC4"/>
    <w:multiLevelType w:val="hybridMultilevel"/>
    <w:tmpl w:val="E6586E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2"/>
  </w:num>
  <w:num w:numId="3">
    <w:abstractNumId w:val="1"/>
  </w:num>
  <w:num w:numId="4">
    <w:abstractNumId w:val="0"/>
  </w:num>
  <w:num w:numId="5">
    <w:abstractNumId w:val="13"/>
  </w:num>
  <w:num w:numId="6">
    <w:abstractNumId w:val="40"/>
  </w:num>
  <w:num w:numId="7">
    <w:abstractNumId w:val="18"/>
  </w:num>
  <w:num w:numId="8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9"/>
  </w:num>
  <w:num w:numId="10">
    <w:abstractNumId w:val="25"/>
  </w:num>
  <w:num w:numId="11">
    <w:abstractNumId w:val="46"/>
  </w:num>
  <w:num w:numId="12">
    <w:abstractNumId w:val="44"/>
  </w:num>
  <w:num w:numId="13">
    <w:abstractNumId w:val="45"/>
  </w:num>
  <w:num w:numId="14">
    <w:abstractNumId w:val="37"/>
  </w:num>
  <w:num w:numId="15">
    <w:abstractNumId w:val="6"/>
  </w:num>
  <w:num w:numId="16">
    <w:abstractNumId w:val="7"/>
  </w:num>
  <w:num w:numId="17">
    <w:abstractNumId w:val="22"/>
  </w:num>
  <w:num w:numId="18">
    <w:abstractNumId w:val="38"/>
  </w:num>
  <w:num w:numId="19">
    <w:abstractNumId w:val="41"/>
  </w:num>
  <w:num w:numId="20">
    <w:abstractNumId w:val="26"/>
  </w:num>
  <w:num w:numId="21">
    <w:abstractNumId w:val="11"/>
  </w:num>
  <w:num w:numId="22">
    <w:abstractNumId w:val="8"/>
  </w:num>
  <w:num w:numId="23">
    <w:abstractNumId w:val="10"/>
  </w:num>
  <w:num w:numId="24">
    <w:abstractNumId w:val="12"/>
  </w:num>
  <w:num w:numId="25">
    <w:abstractNumId w:val="36"/>
  </w:num>
  <w:num w:numId="26">
    <w:abstractNumId w:val="3"/>
  </w:num>
  <w:num w:numId="27">
    <w:abstractNumId w:val="43"/>
  </w:num>
  <w:num w:numId="28">
    <w:abstractNumId w:val="24"/>
  </w:num>
  <w:num w:numId="29">
    <w:abstractNumId w:val="34"/>
  </w:num>
  <w:num w:numId="30">
    <w:abstractNumId w:val="16"/>
  </w:num>
  <w:num w:numId="31">
    <w:abstractNumId w:val="14"/>
  </w:num>
  <w:num w:numId="32">
    <w:abstractNumId w:val="29"/>
  </w:num>
  <w:num w:numId="33">
    <w:abstractNumId w:val="39"/>
  </w:num>
  <w:num w:numId="34">
    <w:abstractNumId w:val="17"/>
  </w:num>
  <w:num w:numId="35">
    <w:abstractNumId w:val="23"/>
  </w:num>
  <w:num w:numId="36">
    <w:abstractNumId w:val="33"/>
  </w:num>
  <w:num w:numId="37">
    <w:abstractNumId w:val="5"/>
  </w:num>
  <w:num w:numId="38">
    <w:abstractNumId w:val="32"/>
  </w:num>
  <w:num w:numId="39">
    <w:abstractNumId w:val="28"/>
  </w:num>
  <w:num w:numId="40">
    <w:abstractNumId w:val="30"/>
  </w:num>
  <w:num w:numId="41">
    <w:abstractNumId w:val="27"/>
  </w:num>
  <w:num w:numId="42">
    <w:abstractNumId w:val="2"/>
  </w:num>
  <w:num w:numId="43">
    <w:abstractNumId w:val="35"/>
  </w:num>
  <w:num w:numId="44">
    <w:abstractNumId w:val="21"/>
  </w:num>
  <w:num w:numId="45">
    <w:abstractNumId w:val="20"/>
  </w:num>
  <w:num w:numId="46">
    <w:abstractNumId w:val="9"/>
  </w:num>
  <w:num w:numId="47">
    <w:abstractNumId w:val="1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E8E"/>
    <w:rsid w:val="0000021A"/>
    <w:rsid w:val="00000303"/>
    <w:rsid w:val="00002A4C"/>
    <w:rsid w:val="00003059"/>
    <w:rsid w:val="00005361"/>
    <w:rsid w:val="000069F7"/>
    <w:rsid w:val="00007CBF"/>
    <w:rsid w:val="000109EA"/>
    <w:rsid w:val="00010D5C"/>
    <w:rsid w:val="000115DB"/>
    <w:rsid w:val="00011F19"/>
    <w:rsid w:val="00012C23"/>
    <w:rsid w:val="00013787"/>
    <w:rsid w:val="00014673"/>
    <w:rsid w:val="00014843"/>
    <w:rsid w:val="000151AD"/>
    <w:rsid w:val="0001532B"/>
    <w:rsid w:val="000158C7"/>
    <w:rsid w:val="00015925"/>
    <w:rsid w:val="00016289"/>
    <w:rsid w:val="000208A1"/>
    <w:rsid w:val="00020FFC"/>
    <w:rsid w:val="0002273B"/>
    <w:rsid w:val="00023596"/>
    <w:rsid w:val="0002380C"/>
    <w:rsid w:val="00024C3C"/>
    <w:rsid w:val="000272E8"/>
    <w:rsid w:val="000300D0"/>
    <w:rsid w:val="00030BB8"/>
    <w:rsid w:val="00031A72"/>
    <w:rsid w:val="000322C2"/>
    <w:rsid w:val="000334AE"/>
    <w:rsid w:val="00034580"/>
    <w:rsid w:val="00034C19"/>
    <w:rsid w:val="000407F7"/>
    <w:rsid w:val="000417B1"/>
    <w:rsid w:val="00042DCF"/>
    <w:rsid w:val="00042DF9"/>
    <w:rsid w:val="000435DF"/>
    <w:rsid w:val="00045336"/>
    <w:rsid w:val="00045EE5"/>
    <w:rsid w:val="00045F08"/>
    <w:rsid w:val="00047B8B"/>
    <w:rsid w:val="000500FC"/>
    <w:rsid w:val="0005132D"/>
    <w:rsid w:val="0005148E"/>
    <w:rsid w:val="000514DD"/>
    <w:rsid w:val="0005207C"/>
    <w:rsid w:val="00052586"/>
    <w:rsid w:val="000534FA"/>
    <w:rsid w:val="000538C9"/>
    <w:rsid w:val="00054112"/>
    <w:rsid w:val="0005511A"/>
    <w:rsid w:val="000551BE"/>
    <w:rsid w:val="00055565"/>
    <w:rsid w:val="00055C5C"/>
    <w:rsid w:val="000567F6"/>
    <w:rsid w:val="0005777B"/>
    <w:rsid w:val="000604C9"/>
    <w:rsid w:val="00060851"/>
    <w:rsid w:val="000617AA"/>
    <w:rsid w:val="00061B5A"/>
    <w:rsid w:val="00063319"/>
    <w:rsid w:val="00063615"/>
    <w:rsid w:val="00064A6C"/>
    <w:rsid w:val="00065080"/>
    <w:rsid w:val="000651BD"/>
    <w:rsid w:val="000652CE"/>
    <w:rsid w:val="00065D5F"/>
    <w:rsid w:val="0006792B"/>
    <w:rsid w:val="00070346"/>
    <w:rsid w:val="000725F2"/>
    <w:rsid w:val="000739FB"/>
    <w:rsid w:val="00076BA5"/>
    <w:rsid w:val="00077E36"/>
    <w:rsid w:val="000801EC"/>
    <w:rsid w:val="000811DE"/>
    <w:rsid w:val="00081ABB"/>
    <w:rsid w:val="0008303E"/>
    <w:rsid w:val="00084804"/>
    <w:rsid w:val="00085C04"/>
    <w:rsid w:val="00085CB2"/>
    <w:rsid w:val="00086205"/>
    <w:rsid w:val="00086BC8"/>
    <w:rsid w:val="00086EDC"/>
    <w:rsid w:val="0009017F"/>
    <w:rsid w:val="000924A8"/>
    <w:rsid w:val="00092708"/>
    <w:rsid w:val="000932E1"/>
    <w:rsid w:val="0009479E"/>
    <w:rsid w:val="00094D76"/>
    <w:rsid w:val="0009537A"/>
    <w:rsid w:val="00096286"/>
    <w:rsid w:val="00096558"/>
    <w:rsid w:val="00096776"/>
    <w:rsid w:val="000A1087"/>
    <w:rsid w:val="000A192E"/>
    <w:rsid w:val="000A1F09"/>
    <w:rsid w:val="000A2026"/>
    <w:rsid w:val="000A23DC"/>
    <w:rsid w:val="000A25E3"/>
    <w:rsid w:val="000A6651"/>
    <w:rsid w:val="000A6D14"/>
    <w:rsid w:val="000A7418"/>
    <w:rsid w:val="000B0E8F"/>
    <w:rsid w:val="000B21EF"/>
    <w:rsid w:val="000B2237"/>
    <w:rsid w:val="000B2D2D"/>
    <w:rsid w:val="000B594B"/>
    <w:rsid w:val="000B5E47"/>
    <w:rsid w:val="000B6273"/>
    <w:rsid w:val="000B6DBB"/>
    <w:rsid w:val="000C1F1A"/>
    <w:rsid w:val="000C2D9A"/>
    <w:rsid w:val="000C48A5"/>
    <w:rsid w:val="000C7378"/>
    <w:rsid w:val="000D13B9"/>
    <w:rsid w:val="000D1E35"/>
    <w:rsid w:val="000D2969"/>
    <w:rsid w:val="000D2D70"/>
    <w:rsid w:val="000D3005"/>
    <w:rsid w:val="000D355F"/>
    <w:rsid w:val="000D3A1E"/>
    <w:rsid w:val="000D3FC0"/>
    <w:rsid w:val="000D4852"/>
    <w:rsid w:val="000D5545"/>
    <w:rsid w:val="000D5E56"/>
    <w:rsid w:val="000E051D"/>
    <w:rsid w:val="000E1400"/>
    <w:rsid w:val="000E3735"/>
    <w:rsid w:val="000E3EB2"/>
    <w:rsid w:val="000E4438"/>
    <w:rsid w:val="000E4BDF"/>
    <w:rsid w:val="000E606E"/>
    <w:rsid w:val="000E7404"/>
    <w:rsid w:val="000F0DA7"/>
    <w:rsid w:val="000F1941"/>
    <w:rsid w:val="000F2036"/>
    <w:rsid w:val="000F3A64"/>
    <w:rsid w:val="000F3C53"/>
    <w:rsid w:val="000F5DD1"/>
    <w:rsid w:val="000F66DB"/>
    <w:rsid w:val="000F6C5C"/>
    <w:rsid w:val="0010115B"/>
    <w:rsid w:val="00101E09"/>
    <w:rsid w:val="00102B61"/>
    <w:rsid w:val="00102EA0"/>
    <w:rsid w:val="001036C7"/>
    <w:rsid w:val="001043A8"/>
    <w:rsid w:val="00104A6B"/>
    <w:rsid w:val="00105765"/>
    <w:rsid w:val="00105829"/>
    <w:rsid w:val="0010691A"/>
    <w:rsid w:val="00107BF3"/>
    <w:rsid w:val="00110760"/>
    <w:rsid w:val="00110AC1"/>
    <w:rsid w:val="001110F4"/>
    <w:rsid w:val="00111745"/>
    <w:rsid w:val="00112073"/>
    <w:rsid w:val="001128D1"/>
    <w:rsid w:val="00114415"/>
    <w:rsid w:val="00114CD9"/>
    <w:rsid w:val="00114E4A"/>
    <w:rsid w:val="001154B2"/>
    <w:rsid w:val="00115B1F"/>
    <w:rsid w:val="00115CE5"/>
    <w:rsid w:val="00115D73"/>
    <w:rsid w:val="00115FC7"/>
    <w:rsid w:val="0011658F"/>
    <w:rsid w:val="001168A9"/>
    <w:rsid w:val="00117800"/>
    <w:rsid w:val="0011796B"/>
    <w:rsid w:val="00122F71"/>
    <w:rsid w:val="0012311D"/>
    <w:rsid w:val="00123A2A"/>
    <w:rsid w:val="00123BBC"/>
    <w:rsid w:val="001240F7"/>
    <w:rsid w:val="00124593"/>
    <w:rsid w:val="00124657"/>
    <w:rsid w:val="001246E8"/>
    <w:rsid w:val="00124758"/>
    <w:rsid w:val="001254D8"/>
    <w:rsid w:val="0012622C"/>
    <w:rsid w:val="00126C74"/>
    <w:rsid w:val="00127E40"/>
    <w:rsid w:val="001306B7"/>
    <w:rsid w:val="0013082D"/>
    <w:rsid w:val="001308CF"/>
    <w:rsid w:val="00130DC7"/>
    <w:rsid w:val="00130F06"/>
    <w:rsid w:val="00131593"/>
    <w:rsid w:val="0013195E"/>
    <w:rsid w:val="001322EC"/>
    <w:rsid w:val="00132AE3"/>
    <w:rsid w:val="00132E8B"/>
    <w:rsid w:val="00133472"/>
    <w:rsid w:val="00133C7D"/>
    <w:rsid w:val="00133D96"/>
    <w:rsid w:val="001349E1"/>
    <w:rsid w:val="001366DF"/>
    <w:rsid w:val="001378DD"/>
    <w:rsid w:val="00137ADB"/>
    <w:rsid w:val="00137C05"/>
    <w:rsid w:val="00140791"/>
    <w:rsid w:val="00142526"/>
    <w:rsid w:val="0014256F"/>
    <w:rsid w:val="00142925"/>
    <w:rsid w:val="00142CF8"/>
    <w:rsid w:val="00143AE9"/>
    <w:rsid w:val="00144F1F"/>
    <w:rsid w:val="001457D2"/>
    <w:rsid w:val="00146BEA"/>
    <w:rsid w:val="00146C80"/>
    <w:rsid w:val="00146C9A"/>
    <w:rsid w:val="00146F06"/>
    <w:rsid w:val="001479BB"/>
    <w:rsid w:val="00150B6C"/>
    <w:rsid w:val="00152F27"/>
    <w:rsid w:val="001535B9"/>
    <w:rsid w:val="00153975"/>
    <w:rsid w:val="00154BF4"/>
    <w:rsid w:val="001555B5"/>
    <w:rsid w:val="00155AC1"/>
    <w:rsid w:val="00155BED"/>
    <w:rsid w:val="001608E7"/>
    <w:rsid w:val="00160AD5"/>
    <w:rsid w:val="001638AF"/>
    <w:rsid w:val="0016433B"/>
    <w:rsid w:val="0016476C"/>
    <w:rsid w:val="00165F25"/>
    <w:rsid w:val="00166277"/>
    <w:rsid w:val="00166AA2"/>
    <w:rsid w:val="00167677"/>
    <w:rsid w:val="00167A2D"/>
    <w:rsid w:val="00170291"/>
    <w:rsid w:val="0017082A"/>
    <w:rsid w:val="00170ADB"/>
    <w:rsid w:val="001721C4"/>
    <w:rsid w:val="00173345"/>
    <w:rsid w:val="001742C6"/>
    <w:rsid w:val="0017439A"/>
    <w:rsid w:val="00174D32"/>
    <w:rsid w:val="00174DCB"/>
    <w:rsid w:val="00175B95"/>
    <w:rsid w:val="001771D0"/>
    <w:rsid w:val="001817FA"/>
    <w:rsid w:val="0018248E"/>
    <w:rsid w:val="001833B4"/>
    <w:rsid w:val="0018356F"/>
    <w:rsid w:val="00184501"/>
    <w:rsid w:val="001849FD"/>
    <w:rsid w:val="001855D7"/>
    <w:rsid w:val="0019111F"/>
    <w:rsid w:val="00192A5B"/>
    <w:rsid w:val="001930ED"/>
    <w:rsid w:val="001940BA"/>
    <w:rsid w:val="00194D64"/>
    <w:rsid w:val="00196F76"/>
    <w:rsid w:val="00197A91"/>
    <w:rsid w:val="001A08EF"/>
    <w:rsid w:val="001A1581"/>
    <w:rsid w:val="001A215C"/>
    <w:rsid w:val="001A2D1A"/>
    <w:rsid w:val="001A30D6"/>
    <w:rsid w:val="001A332E"/>
    <w:rsid w:val="001A4782"/>
    <w:rsid w:val="001A50A8"/>
    <w:rsid w:val="001A7543"/>
    <w:rsid w:val="001B0647"/>
    <w:rsid w:val="001B0B95"/>
    <w:rsid w:val="001B0F0B"/>
    <w:rsid w:val="001B166F"/>
    <w:rsid w:val="001B28E9"/>
    <w:rsid w:val="001B36A5"/>
    <w:rsid w:val="001B3BCB"/>
    <w:rsid w:val="001B3F56"/>
    <w:rsid w:val="001B570B"/>
    <w:rsid w:val="001B5CBD"/>
    <w:rsid w:val="001B66D4"/>
    <w:rsid w:val="001B681C"/>
    <w:rsid w:val="001B765C"/>
    <w:rsid w:val="001B7E21"/>
    <w:rsid w:val="001C030A"/>
    <w:rsid w:val="001C0570"/>
    <w:rsid w:val="001C19B6"/>
    <w:rsid w:val="001C2134"/>
    <w:rsid w:val="001C3170"/>
    <w:rsid w:val="001C3AB3"/>
    <w:rsid w:val="001C48A6"/>
    <w:rsid w:val="001C534A"/>
    <w:rsid w:val="001C5923"/>
    <w:rsid w:val="001C5E61"/>
    <w:rsid w:val="001C7570"/>
    <w:rsid w:val="001D015B"/>
    <w:rsid w:val="001D0901"/>
    <w:rsid w:val="001D2895"/>
    <w:rsid w:val="001D2BDB"/>
    <w:rsid w:val="001D31A6"/>
    <w:rsid w:val="001D31E8"/>
    <w:rsid w:val="001D53B0"/>
    <w:rsid w:val="001D7FB7"/>
    <w:rsid w:val="001E04B5"/>
    <w:rsid w:val="001E0A5D"/>
    <w:rsid w:val="001E25CD"/>
    <w:rsid w:val="001E3400"/>
    <w:rsid w:val="001E35A2"/>
    <w:rsid w:val="001E3C40"/>
    <w:rsid w:val="001E4231"/>
    <w:rsid w:val="001E4564"/>
    <w:rsid w:val="001E45E9"/>
    <w:rsid w:val="001E5351"/>
    <w:rsid w:val="001F0087"/>
    <w:rsid w:val="001F027F"/>
    <w:rsid w:val="001F095F"/>
    <w:rsid w:val="001F0B28"/>
    <w:rsid w:val="001F229B"/>
    <w:rsid w:val="001F302A"/>
    <w:rsid w:val="001F48D4"/>
    <w:rsid w:val="001F4A55"/>
    <w:rsid w:val="001F6BAF"/>
    <w:rsid w:val="001F6DB4"/>
    <w:rsid w:val="00201BC1"/>
    <w:rsid w:val="00201D1E"/>
    <w:rsid w:val="00202C71"/>
    <w:rsid w:val="00202E67"/>
    <w:rsid w:val="00203534"/>
    <w:rsid w:val="0020759B"/>
    <w:rsid w:val="00211C7A"/>
    <w:rsid w:val="002126B2"/>
    <w:rsid w:val="0021270F"/>
    <w:rsid w:val="002136E8"/>
    <w:rsid w:val="00214AE5"/>
    <w:rsid w:val="00215101"/>
    <w:rsid w:val="002152C7"/>
    <w:rsid w:val="00215633"/>
    <w:rsid w:val="00215CDE"/>
    <w:rsid w:val="00217111"/>
    <w:rsid w:val="00221D19"/>
    <w:rsid w:val="00221EB8"/>
    <w:rsid w:val="00221F8C"/>
    <w:rsid w:val="00222F85"/>
    <w:rsid w:val="00223A10"/>
    <w:rsid w:val="002253FC"/>
    <w:rsid w:val="00225864"/>
    <w:rsid w:val="002311A0"/>
    <w:rsid w:val="002319D3"/>
    <w:rsid w:val="00231ABA"/>
    <w:rsid w:val="00231C91"/>
    <w:rsid w:val="00231D6A"/>
    <w:rsid w:val="002322D3"/>
    <w:rsid w:val="002327D1"/>
    <w:rsid w:val="002336F8"/>
    <w:rsid w:val="00234F8B"/>
    <w:rsid w:val="002352DD"/>
    <w:rsid w:val="00235B56"/>
    <w:rsid w:val="002374AB"/>
    <w:rsid w:val="002402CB"/>
    <w:rsid w:val="00240F3A"/>
    <w:rsid w:val="00241648"/>
    <w:rsid w:val="00241810"/>
    <w:rsid w:val="00242217"/>
    <w:rsid w:val="00243FFD"/>
    <w:rsid w:val="0024508E"/>
    <w:rsid w:val="002456C8"/>
    <w:rsid w:val="00245B18"/>
    <w:rsid w:val="002464D9"/>
    <w:rsid w:val="00246EA8"/>
    <w:rsid w:val="002507BC"/>
    <w:rsid w:val="002512A3"/>
    <w:rsid w:val="0025147A"/>
    <w:rsid w:val="002517B9"/>
    <w:rsid w:val="00251B57"/>
    <w:rsid w:val="00253514"/>
    <w:rsid w:val="0025390F"/>
    <w:rsid w:val="00254F26"/>
    <w:rsid w:val="002551FC"/>
    <w:rsid w:val="00255CA8"/>
    <w:rsid w:val="00256EDE"/>
    <w:rsid w:val="00260554"/>
    <w:rsid w:val="00260AC9"/>
    <w:rsid w:val="002615D9"/>
    <w:rsid w:val="00261EC4"/>
    <w:rsid w:val="002647D1"/>
    <w:rsid w:val="00264891"/>
    <w:rsid w:val="002654CD"/>
    <w:rsid w:val="002654D3"/>
    <w:rsid w:val="0026567F"/>
    <w:rsid w:val="00265FD7"/>
    <w:rsid w:val="00265FE8"/>
    <w:rsid w:val="002660F1"/>
    <w:rsid w:val="00266364"/>
    <w:rsid w:val="002669F2"/>
    <w:rsid w:val="00267153"/>
    <w:rsid w:val="00267262"/>
    <w:rsid w:val="00267A01"/>
    <w:rsid w:val="00267A6E"/>
    <w:rsid w:val="00270845"/>
    <w:rsid w:val="00271815"/>
    <w:rsid w:val="00271B68"/>
    <w:rsid w:val="002730D6"/>
    <w:rsid w:val="00273C9D"/>
    <w:rsid w:val="00273D49"/>
    <w:rsid w:val="00273FE9"/>
    <w:rsid w:val="002765BD"/>
    <w:rsid w:val="002831BB"/>
    <w:rsid w:val="0028510F"/>
    <w:rsid w:val="002851EF"/>
    <w:rsid w:val="00285427"/>
    <w:rsid w:val="0028755B"/>
    <w:rsid w:val="00291041"/>
    <w:rsid w:val="00291A37"/>
    <w:rsid w:val="00291D21"/>
    <w:rsid w:val="0029214D"/>
    <w:rsid w:val="00292711"/>
    <w:rsid w:val="00292C5B"/>
    <w:rsid w:val="00292C84"/>
    <w:rsid w:val="00293A36"/>
    <w:rsid w:val="0029404D"/>
    <w:rsid w:val="00297621"/>
    <w:rsid w:val="002A1AA3"/>
    <w:rsid w:val="002A2C1A"/>
    <w:rsid w:val="002A3F25"/>
    <w:rsid w:val="002A4275"/>
    <w:rsid w:val="002A65DC"/>
    <w:rsid w:val="002A6A31"/>
    <w:rsid w:val="002A6BF6"/>
    <w:rsid w:val="002B00AE"/>
    <w:rsid w:val="002B0848"/>
    <w:rsid w:val="002B1950"/>
    <w:rsid w:val="002B2796"/>
    <w:rsid w:val="002B2EB8"/>
    <w:rsid w:val="002B5582"/>
    <w:rsid w:val="002B56E5"/>
    <w:rsid w:val="002B6EFA"/>
    <w:rsid w:val="002B78BF"/>
    <w:rsid w:val="002C1315"/>
    <w:rsid w:val="002C2181"/>
    <w:rsid w:val="002C281F"/>
    <w:rsid w:val="002C444C"/>
    <w:rsid w:val="002C4E77"/>
    <w:rsid w:val="002C502C"/>
    <w:rsid w:val="002C614A"/>
    <w:rsid w:val="002C623F"/>
    <w:rsid w:val="002C639C"/>
    <w:rsid w:val="002C65E0"/>
    <w:rsid w:val="002C6D32"/>
    <w:rsid w:val="002C75A5"/>
    <w:rsid w:val="002D0032"/>
    <w:rsid w:val="002D0D70"/>
    <w:rsid w:val="002D315F"/>
    <w:rsid w:val="002D335D"/>
    <w:rsid w:val="002D41C4"/>
    <w:rsid w:val="002D4D0C"/>
    <w:rsid w:val="002D650B"/>
    <w:rsid w:val="002D6770"/>
    <w:rsid w:val="002D792B"/>
    <w:rsid w:val="002D7A81"/>
    <w:rsid w:val="002D7BEF"/>
    <w:rsid w:val="002E2A67"/>
    <w:rsid w:val="002E3377"/>
    <w:rsid w:val="002E4768"/>
    <w:rsid w:val="002E4FC2"/>
    <w:rsid w:val="002E605C"/>
    <w:rsid w:val="002E6346"/>
    <w:rsid w:val="002E6D98"/>
    <w:rsid w:val="002E7B8B"/>
    <w:rsid w:val="002F0103"/>
    <w:rsid w:val="002F0A30"/>
    <w:rsid w:val="002F163E"/>
    <w:rsid w:val="002F3527"/>
    <w:rsid w:val="002F4CED"/>
    <w:rsid w:val="002F6074"/>
    <w:rsid w:val="002F62D6"/>
    <w:rsid w:val="003001ED"/>
    <w:rsid w:val="003004C8"/>
    <w:rsid w:val="0030134F"/>
    <w:rsid w:val="00302103"/>
    <w:rsid w:val="00302C14"/>
    <w:rsid w:val="00302EC7"/>
    <w:rsid w:val="0030361D"/>
    <w:rsid w:val="003045FF"/>
    <w:rsid w:val="00304808"/>
    <w:rsid w:val="00306092"/>
    <w:rsid w:val="003068D3"/>
    <w:rsid w:val="003069AF"/>
    <w:rsid w:val="00306AF7"/>
    <w:rsid w:val="00306C34"/>
    <w:rsid w:val="003075CC"/>
    <w:rsid w:val="00310225"/>
    <w:rsid w:val="00310CC2"/>
    <w:rsid w:val="003111AB"/>
    <w:rsid w:val="00312B45"/>
    <w:rsid w:val="0031354C"/>
    <w:rsid w:val="0031356D"/>
    <w:rsid w:val="00314015"/>
    <w:rsid w:val="0031425C"/>
    <w:rsid w:val="00314E61"/>
    <w:rsid w:val="00314FC7"/>
    <w:rsid w:val="0031502A"/>
    <w:rsid w:val="0031529D"/>
    <w:rsid w:val="00316782"/>
    <w:rsid w:val="0031723E"/>
    <w:rsid w:val="00317914"/>
    <w:rsid w:val="00320035"/>
    <w:rsid w:val="003208BF"/>
    <w:rsid w:val="0032200A"/>
    <w:rsid w:val="00322AEE"/>
    <w:rsid w:val="00322B5C"/>
    <w:rsid w:val="0032395B"/>
    <w:rsid w:val="00324003"/>
    <w:rsid w:val="003257CA"/>
    <w:rsid w:val="0032617D"/>
    <w:rsid w:val="00326F83"/>
    <w:rsid w:val="00330647"/>
    <w:rsid w:val="00330F2A"/>
    <w:rsid w:val="00334087"/>
    <w:rsid w:val="00334ECE"/>
    <w:rsid w:val="00335569"/>
    <w:rsid w:val="00335F07"/>
    <w:rsid w:val="0033624A"/>
    <w:rsid w:val="003368EB"/>
    <w:rsid w:val="003379DB"/>
    <w:rsid w:val="003404C4"/>
    <w:rsid w:val="00340EE9"/>
    <w:rsid w:val="00342A07"/>
    <w:rsid w:val="0034309A"/>
    <w:rsid w:val="00343C2F"/>
    <w:rsid w:val="00343EA5"/>
    <w:rsid w:val="00345A8E"/>
    <w:rsid w:val="003466B7"/>
    <w:rsid w:val="00347201"/>
    <w:rsid w:val="0034751C"/>
    <w:rsid w:val="00352B38"/>
    <w:rsid w:val="003533FD"/>
    <w:rsid w:val="003545AF"/>
    <w:rsid w:val="00354E3D"/>
    <w:rsid w:val="00354E67"/>
    <w:rsid w:val="00355C1F"/>
    <w:rsid w:val="003563EF"/>
    <w:rsid w:val="0035649D"/>
    <w:rsid w:val="00357D91"/>
    <w:rsid w:val="0036017D"/>
    <w:rsid w:val="00360738"/>
    <w:rsid w:val="00360795"/>
    <w:rsid w:val="00360EB2"/>
    <w:rsid w:val="00360F2A"/>
    <w:rsid w:val="003616E5"/>
    <w:rsid w:val="00362150"/>
    <w:rsid w:val="003624A8"/>
    <w:rsid w:val="003631B4"/>
    <w:rsid w:val="00363227"/>
    <w:rsid w:val="00363241"/>
    <w:rsid w:val="003653AB"/>
    <w:rsid w:val="00366A60"/>
    <w:rsid w:val="00370EB4"/>
    <w:rsid w:val="003714BE"/>
    <w:rsid w:val="00371856"/>
    <w:rsid w:val="00371DD0"/>
    <w:rsid w:val="003721D7"/>
    <w:rsid w:val="00372B86"/>
    <w:rsid w:val="00373175"/>
    <w:rsid w:val="003748B4"/>
    <w:rsid w:val="00375D72"/>
    <w:rsid w:val="00376B04"/>
    <w:rsid w:val="0037709A"/>
    <w:rsid w:val="003779AC"/>
    <w:rsid w:val="00377CEF"/>
    <w:rsid w:val="0038023C"/>
    <w:rsid w:val="00381DF0"/>
    <w:rsid w:val="00382C39"/>
    <w:rsid w:val="003831B0"/>
    <w:rsid w:val="003834B5"/>
    <w:rsid w:val="003847BD"/>
    <w:rsid w:val="0038501B"/>
    <w:rsid w:val="00385837"/>
    <w:rsid w:val="00386BA4"/>
    <w:rsid w:val="00387665"/>
    <w:rsid w:val="003876F7"/>
    <w:rsid w:val="00387DB1"/>
    <w:rsid w:val="0039114F"/>
    <w:rsid w:val="00392565"/>
    <w:rsid w:val="00392789"/>
    <w:rsid w:val="00392800"/>
    <w:rsid w:val="00392A65"/>
    <w:rsid w:val="00394531"/>
    <w:rsid w:val="003951DA"/>
    <w:rsid w:val="003961EC"/>
    <w:rsid w:val="00396B0E"/>
    <w:rsid w:val="00396F52"/>
    <w:rsid w:val="003A08E4"/>
    <w:rsid w:val="003A0C39"/>
    <w:rsid w:val="003A1087"/>
    <w:rsid w:val="003A1E7F"/>
    <w:rsid w:val="003A207C"/>
    <w:rsid w:val="003A2107"/>
    <w:rsid w:val="003A35BF"/>
    <w:rsid w:val="003A35FB"/>
    <w:rsid w:val="003A40B1"/>
    <w:rsid w:val="003A41C7"/>
    <w:rsid w:val="003A5C6C"/>
    <w:rsid w:val="003A5EF2"/>
    <w:rsid w:val="003A6200"/>
    <w:rsid w:val="003A62C0"/>
    <w:rsid w:val="003A66E5"/>
    <w:rsid w:val="003A709A"/>
    <w:rsid w:val="003A7A64"/>
    <w:rsid w:val="003B03C2"/>
    <w:rsid w:val="003B14BC"/>
    <w:rsid w:val="003B24CF"/>
    <w:rsid w:val="003B2615"/>
    <w:rsid w:val="003B297D"/>
    <w:rsid w:val="003B2D3D"/>
    <w:rsid w:val="003B364E"/>
    <w:rsid w:val="003B3E60"/>
    <w:rsid w:val="003B3ECA"/>
    <w:rsid w:val="003B4E7E"/>
    <w:rsid w:val="003B5048"/>
    <w:rsid w:val="003B58EA"/>
    <w:rsid w:val="003B7C81"/>
    <w:rsid w:val="003C1BC2"/>
    <w:rsid w:val="003C2419"/>
    <w:rsid w:val="003C26C1"/>
    <w:rsid w:val="003C47D1"/>
    <w:rsid w:val="003C662E"/>
    <w:rsid w:val="003C66A2"/>
    <w:rsid w:val="003C6A38"/>
    <w:rsid w:val="003C6B3F"/>
    <w:rsid w:val="003C7283"/>
    <w:rsid w:val="003C7418"/>
    <w:rsid w:val="003D0312"/>
    <w:rsid w:val="003D10E0"/>
    <w:rsid w:val="003D11D2"/>
    <w:rsid w:val="003D1376"/>
    <w:rsid w:val="003D13A1"/>
    <w:rsid w:val="003D2134"/>
    <w:rsid w:val="003D274A"/>
    <w:rsid w:val="003D2A52"/>
    <w:rsid w:val="003D313D"/>
    <w:rsid w:val="003D5440"/>
    <w:rsid w:val="003D5555"/>
    <w:rsid w:val="003D655E"/>
    <w:rsid w:val="003E05CD"/>
    <w:rsid w:val="003E4FC5"/>
    <w:rsid w:val="003E54E9"/>
    <w:rsid w:val="003E657D"/>
    <w:rsid w:val="003E6D0D"/>
    <w:rsid w:val="003F0DCB"/>
    <w:rsid w:val="003F0FD3"/>
    <w:rsid w:val="003F166C"/>
    <w:rsid w:val="003F1A45"/>
    <w:rsid w:val="003F2F2E"/>
    <w:rsid w:val="003F3AC4"/>
    <w:rsid w:val="003F40A6"/>
    <w:rsid w:val="003F47C4"/>
    <w:rsid w:val="003F5C06"/>
    <w:rsid w:val="003F73AF"/>
    <w:rsid w:val="003F7C18"/>
    <w:rsid w:val="0040030E"/>
    <w:rsid w:val="00400B8C"/>
    <w:rsid w:val="004041D8"/>
    <w:rsid w:val="00404C54"/>
    <w:rsid w:val="004063DC"/>
    <w:rsid w:val="0040650D"/>
    <w:rsid w:val="00406817"/>
    <w:rsid w:val="00406F4F"/>
    <w:rsid w:val="00410FD8"/>
    <w:rsid w:val="00411820"/>
    <w:rsid w:val="00412652"/>
    <w:rsid w:val="00412D23"/>
    <w:rsid w:val="0041379E"/>
    <w:rsid w:val="00414405"/>
    <w:rsid w:val="00414569"/>
    <w:rsid w:val="00414719"/>
    <w:rsid w:val="0041618D"/>
    <w:rsid w:val="004166C4"/>
    <w:rsid w:val="004169EC"/>
    <w:rsid w:val="00420E42"/>
    <w:rsid w:val="00421A88"/>
    <w:rsid w:val="00421B2C"/>
    <w:rsid w:val="004221BE"/>
    <w:rsid w:val="004227C2"/>
    <w:rsid w:val="00422902"/>
    <w:rsid w:val="00422FC9"/>
    <w:rsid w:val="004231DE"/>
    <w:rsid w:val="004236DF"/>
    <w:rsid w:val="00423926"/>
    <w:rsid w:val="0042520E"/>
    <w:rsid w:val="0042529B"/>
    <w:rsid w:val="0042638F"/>
    <w:rsid w:val="0042639B"/>
    <w:rsid w:val="00426CCE"/>
    <w:rsid w:val="00427ABA"/>
    <w:rsid w:val="004302ED"/>
    <w:rsid w:val="004316B7"/>
    <w:rsid w:val="00432996"/>
    <w:rsid w:val="004334EB"/>
    <w:rsid w:val="00435034"/>
    <w:rsid w:val="004366C0"/>
    <w:rsid w:val="0044001C"/>
    <w:rsid w:val="00440295"/>
    <w:rsid w:val="00441244"/>
    <w:rsid w:val="00441A52"/>
    <w:rsid w:val="00441FB0"/>
    <w:rsid w:val="0044222C"/>
    <w:rsid w:val="00443BB5"/>
    <w:rsid w:val="00443BE6"/>
    <w:rsid w:val="00444CA4"/>
    <w:rsid w:val="00444EDB"/>
    <w:rsid w:val="00446183"/>
    <w:rsid w:val="004507EA"/>
    <w:rsid w:val="00450AF0"/>
    <w:rsid w:val="004510F1"/>
    <w:rsid w:val="00451CE9"/>
    <w:rsid w:val="00452254"/>
    <w:rsid w:val="00452783"/>
    <w:rsid w:val="00452F85"/>
    <w:rsid w:val="0045338F"/>
    <w:rsid w:val="00454119"/>
    <w:rsid w:val="0045442C"/>
    <w:rsid w:val="004549B5"/>
    <w:rsid w:val="00455063"/>
    <w:rsid w:val="00456062"/>
    <w:rsid w:val="00457850"/>
    <w:rsid w:val="004578C0"/>
    <w:rsid w:val="00460B29"/>
    <w:rsid w:val="00460D07"/>
    <w:rsid w:val="00462FAC"/>
    <w:rsid w:val="00463842"/>
    <w:rsid w:val="00463C78"/>
    <w:rsid w:val="00464C87"/>
    <w:rsid w:val="004653B7"/>
    <w:rsid w:val="00466F29"/>
    <w:rsid w:val="0046770E"/>
    <w:rsid w:val="00471D32"/>
    <w:rsid w:val="0047269E"/>
    <w:rsid w:val="00473C48"/>
    <w:rsid w:val="00473EF1"/>
    <w:rsid w:val="00474D50"/>
    <w:rsid w:val="0047552C"/>
    <w:rsid w:val="00475DCE"/>
    <w:rsid w:val="00477C45"/>
    <w:rsid w:val="0048032A"/>
    <w:rsid w:val="00480A13"/>
    <w:rsid w:val="004828D5"/>
    <w:rsid w:val="004853EB"/>
    <w:rsid w:val="00486BD8"/>
    <w:rsid w:val="00490B46"/>
    <w:rsid w:val="00490E8E"/>
    <w:rsid w:val="004923BB"/>
    <w:rsid w:val="00493720"/>
    <w:rsid w:val="00493FD0"/>
    <w:rsid w:val="004943FE"/>
    <w:rsid w:val="004945B0"/>
    <w:rsid w:val="00494F0B"/>
    <w:rsid w:val="0049512B"/>
    <w:rsid w:val="00495771"/>
    <w:rsid w:val="00496E7C"/>
    <w:rsid w:val="004A0744"/>
    <w:rsid w:val="004A0FAF"/>
    <w:rsid w:val="004A162E"/>
    <w:rsid w:val="004A193D"/>
    <w:rsid w:val="004A1FD4"/>
    <w:rsid w:val="004A21D9"/>
    <w:rsid w:val="004A3E69"/>
    <w:rsid w:val="004A4938"/>
    <w:rsid w:val="004A4FDD"/>
    <w:rsid w:val="004A594B"/>
    <w:rsid w:val="004A64BA"/>
    <w:rsid w:val="004A6A9D"/>
    <w:rsid w:val="004B02DB"/>
    <w:rsid w:val="004B0904"/>
    <w:rsid w:val="004B16ED"/>
    <w:rsid w:val="004B19BA"/>
    <w:rsid w:val="004B365C"/>
    <w:rsid w:val="004B36BF"/>
    <w:rsid w:val="004B4EAD"/>
    <w:rsid w:val="004B645E"/>
    <w:rsid w:val="004B6AC6"/>
    <w:rsid w:val="004B70FD"/>
    <w:rsid w:val="004B75E6"/>
    <w:rsid w:val="004C04C8"/>
    <w:rsid w:val="004C2349"/>
    <w:rsid w:val="004C2406"/>
    <w:rsid w:val="004C2C56"/>
    <w:rsid w:val="004C38C5"/>
    <w:rsid w:val="004C3CE5"/>
    <w:rsid w:val="004C3EEE"/>
    <w:rsid w:val="004C5474"/>
    <w:rsid w:val="004C581D"/>
    <w:rsid w:val="004C5B71"/>
    <w:rsid w:val="004C5C52"/>
    <w:rsid w:val="004C74E9"/>
    <w:rsid w:val="004C7572"/>
    <w:rsid w:val="004D0D19"/>
    <w:rsid w:val="004D10A7"/>
    <w:rsid w:val="004D19EE"/>
    <w:rsid w:val="004D1A63"/>
    <w:rsid w:val="004D1DE9"/>
    <w:rsid w:val="004D2D6C"/>
    <w:rsid w:val="004D2E64"/>
    <w:rsid w:val="004D3B9F"/>
    <w:rsid w:val="004D3F68"/>
    <w:rsid w:val="004D42A3"/>
    <w:rsid w:val="004D4EAA"/>
    <w:rsid w:val="004D59F8"/>
    <w:rsid w:val="004D5DE4"/>
    <w:rsid w:val="004D61B2"/>
    <w:rsid w:val="004D6C19"/>
    <w:rsid w:val="004D7446"/>
    <w:rsid w:val="004E1052"/>
    <w:rsid w:val="004E14CA"/>
    <w:rsid w:val="004E1D97"/>
    <w:rsid w:val="004E210B"/>
    <w:rsid w:val="004E21FE"/>
    <w:rsid w:val="004E37E0"/>
    <w:rsid w:val="004E3E28"/>
    <w:rsid w:val="004E4B64"/>
    <w:rsid w:val="004E54B1"/>
    <w:rsid w:val="004E554E"/>
    <w:rsid w:val="004E5CD9"/>
    <w:rsid w:val="004E5E90"/>
    <w:rsid w:val="004E65D6"/>
    <w:rsid w:val="004E7888"/>
    <w:rsid w:val="004F051B"/>
    <w:rsid w:val="004F0BCE"/>
    <w:rsid w:val="004F2546"/>
    <w:rsid w:val="004F2563"/>
    <w:rsid w:val="004F2FDB"/>
    <w:rsid w:val="004F31DF"/>
    <w:rsid w:val="004F5B3D"/>
    <w:rsid w:val="004F6FBA"/>
    <w:rsid w:val="005000D9"/>
    <w:rsid w:val="00500FB5"/>
    <w:rsid w:val="00502447"/>
    <w:rsid w:val="0050298E"/>
    <w:rsid w:val="00502EE5"/>
    <w:rsid w:val="0050372D"/>
    <w:rsid w:val="00504553"/>
    <w:rsid w:val="00504A63"/>
    <w:rsid w:val="00505694"/>
    <w:rsid w:val="00505B23"/>
    <w:rsid w:val="005074C3"/>
    <w:rsid w:val="00510597"/>
    <w:rsid w:val="00510745"/>
    <w:rsid w:val="005108C2"/>
    <w:rsid w:val="0051101F"/>
    <w:rsid w:val="005110B3"/>
    <w:rsid w:val="0051121C"/>
    <w:rsid w:val="00511505"/>
    <w:rsid w:val="0051189B"/>
    <w:rsid w:val="0051301E"/>
    <w:rsid w:val="0051395D"/>
    <w:rsid w:val="00515400"/>
    <w:rsid w:val="00521083"/>
    <w:rsid w:val="00521743"/>
    <w:rsid w:val="005222EF"/>
    <w:rsid w:val="005233B8"/>
    <w:rsid w:val="00525A47"/>
    <w:rsid w:val="00525B7B"/>
    <w:rsid w:val="00526459"/>
    <w:rsid w:val="00526815"/>
    <w:rsid w:val="005270E7"/>
    <w:rsid w:val="00527261"/>
    <w:rsid w:val="00527B05"/>
    <w:rsid w:val="00530169"/>
    <w:rsid w:val="005311A8"/>
    <w:rsid w:val="00531C64"/>
    <w:rsid w:val="00532932"/>
    <w:rsid w:val="005330C8"/>
    <w:rsid w:val="00533591"/>
    <w:rsid w:val="00534C46"/>
    <w:rsid w:val="00536EEC"/>
    <w:rsid w:val="00540AFC"/>
    <w:rsid w:val="00541D08"/>
    <w:rsid w:val="005421E3"/>
    <w:rsid w:val="00543698"/>
    <w:rsid w:val="005442A5"/>
    <w:rsid w:val="00544616"/>
    <w:rsid w:val="005473B5"/>
    <w:rsid w:val="00547C35"/>
    <w:rsid w:val="00547E62"/>
    <w:rsid w:val="005506A2"/>
    <w:rsid w:val="005511BF"/>
    <w:rsid w:val="00552F37"/>
    <w:rsid w:val="0055366D"/>
    <w:rsid w:val="00555048"/>
    <w:rsid w:val="00555390"/>
    <w:rsid w:val="00556465"/>
    <w:rsid w:val="0056108F"/>
    <w:rsid w:val="00561AED"/>
    <w:rsid w:val="00562480"/>
    <w:rsid w:val="00563359"/>
    <w:rsid w:val="00563439"/>
    <w:rsid w:val="00563B2A"/>
    <w:rsid w:val="0056428E"/>
    <w:rsid w:val="005649BC"/>
    <w:rsid w:val="00564F1C"/>
    <w:rsid w:val="00565DEC"/>
    <w:rsid w:val="00565E84"/>
    <w:rsid w:val="005661EA"/>
    <w:rsid w:val="00566230"/>
    <w:rsid w:val="00566AFA"/>
    <w:rsid w:val="00567885"/>
    <w:rsid w:val="00567B35"/>
    <w:rsid w:val="0057268F"/>
    <w:rsid w:val="00573864"/>
    <w:rsid w:val="00574E54"/>
    <w:rsid w:val="00575F5D"/>
    <w:rsid w:val="005762CD"/>
    <w:rsid w:val="00581398"/>
    <w:rsid w:val="00582495"/>
    <w:rsid w:val="00585FAC"/>
    <w:rsid w:val="00587684"/>
    <w:rsid w:val="005915B6"/>
    <w:rsid w:val="00591793"/>
    <w:rsid w:val="00592F0A"/>
    <w:rsid w:val="005931EC"/>
    <w:rsid w:val="00594ED4"/>
    <w:rsid w:val="00594F50"/>
    <w:rsid w:val="00595C46"/>
    <w:rsid w:val="00595EE4"/>
    <w:rsid w:val="00595F25"/>
    <w:rsid w:val="005967DD"/>
    <w:rsid w:val="00596ABA"/>
    <w:rsid w:val="00597322"/>
    <w:rsid w:val="005A10BB"/>
    <w:rsid w:val="005A1302"/>
    <w:rsid w:val="005A149C"/>
    <w:rsid w:val="005A282D"/>
    <w:rsid w:val="005A2C18"/>
    <w:rsid w:val="005A497D"/>
    <w:rsid w:val="005A4D6C"/>
    <w:rsid w:val="005A5517"/>
    <w:rsid w:val="005A560A"/>
    <w:rsid w:val="005A6366"/>
    <w:rsid w:val="005A6AF4"/>
    <w:rsid w:val="005A6EB8"/>
    <w:rsid w:val="005A7662"/>
    <w:rsid w:val="005A79CF"/>
    <w:rsid w:val="005A7DC3"/>
    <w:rsid w:val="005B02BC"/>
    <w:rsid w:val="005B13B6"/>
    <w:rsid w:val="005B13F6"/>
    <w:rsid w:val="005B3672"/>
    <w:rsid w:val="005B3EF4"/>
    <w:rsid w:val="005B411F"/>
    <w:rsid w:val="005B47C6"/>
    <w:rsid w:val="005B4C3C"/>
    <w:rsid w:val="005B620F"/>
    <w:rsid w:val="005B6B04"/>
    <w:rsid w:val="005B75BC"/>
    <w:rsid w:val="005C0284"/>
    <w:rsid w:val="005C137D"/>
    <w:rsid w:val="005C32C4"/>
    <w:rsid w:val="005C378D"/>
    <w:rsid w:val="005C3A8C"/>
    <w:rsid w:val="005C3DB7"/>
    <w:rsid w:val="005C3E04"/>
    <w:rsid w:val="005C4341"/>
    <w:rsid w:val="005C4DEB"/>
    <w:rsid w:val="005C5F7F"/>
    <w:rsid w:val="005C60A3"/>
    <w:rsid w:val="005C628E"/>
    <w:rsid w:val="005D0434"/>
    <w:rsid w:val="005D0693"/>
    <w:rsid w:val="005D1BA5"/>
    <w:rsid w:val="005D2638"/>
    <w:rsid w:val="005D3041"/>
    <w:rsid w:val="005D3BC8"/>
    <w:rsid w:val="005D4F98"/>
    <w:rsid w:val="005D5E76"/>
    <w:rsid w:val="005D70B0"/>
    <w:rsid w:val="005E0F99"/>
    <w:rsid w:val="005E1CD7"/>
    <w:rsid w:val="005E210D"/>
    <w:rsid w:val="005E26BC"/>
    <w:rsid w:val="005E2798"/>
    <w:rsid w:val="005E2D53"/>
    <w:rsid w:val="005E3EDE"/>
    <w:rsid w:val="005E5711"/>
    <w:rsid w:val="005E6AC1"/>
    <w:rsid w:val="005E72F9"/>
    <w:rsid w:val="005F134A"/>
    <w:rsid w:val="005F211E"/>
    <w:rsid w:val="005F2364"/>
    <w:rsid w:val="005F276B"/>
    <w:rsid w:val="005F2F49"/>
    <w:rsid w:val="005F3433"/>
    <w:rsid w:val="005F3783"/>
    <w:rsid w:val="005F40B1"/>
    <w:rsid w:val="005F4171"/>
    <w:rsid w:val="005F6BE7"/>
    <w:rsid w:val="006012C7"/>
    <w:rsid w:val="00601786"/>
    <w:rsid w:val="00601F32"/>
    <w:rsid w:val="00602375"/>
    <w:rsid w:val="00602959"/>
    <w:rsid w:val="00602F67"/>
    <w:rsid w:val="0060332B"/>
    <w:rsid w:val="00603537"/>
    <w:rsid w:val="00603C8F"/>
    <w:rsid w:val="006042AD"/>
    <w:rsid w:val="0060494E"/>
    <w:rsid w:val="00604D7A"/>
    <w:rsid w:val="00605D90"/>
    <w:rsid w:val="00606375"/>
    <w:rsid w:val="00607033"/>
    <w:rsid w:val="0060703A"/>
    <w:rsid w:val="00607DF5"/>
    <w:rsid w:val="00610BB3"/>
    <w:rsid w:val="00610DCA"/>
    <w:rsid w:val="00611241"/>
    <w:rsid w:val="00611D71"/>
    <w:rsid w:val="00612071"/>
    <w:rsid w:val="00612208"/>
    <w:rsid w:val="0061289A"/>
    <w:rsid w:val="00613195"/>
    <w:rsid w:val="0061395F"/>
    <w:rsid w:val="00614FD7"/>
    <w:rsid w:val="006154A1"/>
    <w:rsid w:val="00615569"/>
    <w:rsid w:val="006155A2"/>
    <w:rsid w:val="006213D3"/>
    <w:rsid w:val="006216F0"/>
    <w:rsid w:val="00621960"/>
    <w:rsid w:val="00623614"/>
    <w:rsid w:val="00623C2B"/>
    <w:rsid w:val="00623FDB"/>
    <w:rsid w:val="006246DE"/>
    <w:rsid w:val="00624F42"/>
    <w:rsid w:val="00625A9D"/>
    <w:rsid w:val="00625E97"/>
    <w:rsid w:val="00626236"/>
    <w:rsid w:val="00627772"/>
    <w:rsid w:val="00630F28"/>
    <w:rsid w:val="0063102E"/>
    <w:rsid w:val="006310EF"/>
    <w:rsid w:val="00631BB0"/>
    <w:rsid w:val="0063228D"/>
    <w:rsid w:val="006331D9"/>
    <w:rsid w:val="00633964"/>
    <w:rsid w:val="0063445E"/>
    <w:rsid w:val="0063455C"/>
    <w:rsid w:val="00634E67"/>
    <w:rsid w:val="00635058"/>
    <w:rsid w:val="006359D5"/>
    <w:rsid w:val="00636A5D"/>
    <w:rsid w:val="00637764"/>
    <w:rsid w:val="00637EC5"/>
    <w:rsid w:val="0064132C"/>
    <w:rsid w:val="006419E7"/>
    <w:rsid w:val="00641F95"/>
    <w:rsid w:val="00643075"/>
    <w:rsid w:val="006431C4"/>
    <w:rsid w:val="00643AA9"/>
    <w:rsid w:val="006447B7"/>
    <w:rsid w:val="00644928"/>
    <w:rsid w:val="00644AEA"/>
    <w:rsid w:val="00645420"/>
    <w:rsid w:val="00645648"/>
    <w:rsid w:val="00646124"/>
    <w:rsid w:val="0064670E"/>
    <w:rsid w:val="00647466"/>
    <w:rsid w:val="006512DB"/>
    <w:rsid w:val="00653042"/>
    <w:rsid w:val="00653BAE"/>
    <w:rsid w:val="006551CC"/>
    <w:rsid w:val="006553F8"/>
    <w:rsid w:val="00656C35"/>
    <w:rsid w:val="006574AC"/>
    <w:rsid w:val="00657BB9"/>
    <w:rsid w:val="006601F7"/>
    <w:rsid w:val="00660225"/>
    <w:rsid w:val="00660E86"/>
    <w:rsid w:val="0066117D"/>
    <w:rsid w:val="00661AAE"/>
    <w:rsid w:val="00662343"/>
    <w:rsid w:val="00662E80"/>
    <w:rsid w:val="00662EBD"/>
    <w:rsid w:val="0066371D"/>
    <w:rsid w:val="0066392F"/>
    <w:rsid w:val="00664801"/>
    <w:rsid w:val="00664B77"/>
    <w:rsid w:val="00665866"/>
    <w:rsid w:val="006666BB"/>
    <w:rsid w:val="0066682D"/>
    <w:rsid w:val="006674E5"/>
    <w:rsid w:val="00667864"/>
    <w:rsid w:val="006704B4"/>
    <w:rsid w:val="0067084A"/>
    <w:rsid w:val="0067159F"/>
    <w:rsid w:val="006719DB"/>
    <w:rsid w:val="00671CBD"/>
    <w:rsid w:val="00672DCF"/>
    <w:rsid w:val="006756A7"/>
    <w:rsid w:val="00675CFE"/>
    <w:rsid w:val="006762E1"/>
    <w:rsid w:val="006762F7"/>
    <w:rsid w:val="006765FA"/>
    <w:rsid w:val="006766D8"/>
    <w:rsid w:val="006769DD"/>
    <w:rsid w:val="00677DDD"/>
    <w:rsid w:val="0068179B"/>
    <w:rsid w:val="0068181C"/>
    <w:rsid w:val="00682479"/>
    <w:rsid w:val="00684E95"/>
    <w:rsid w:val="006850AC"/>
    <w:rsid w:val="00685356"/>
    <w:rsid w:val="00685B52"/>
    <w:rsid w:val="00687464"/>
    <w:rsid w:val="00687584"/>
    <w:rsid w:val="006903D5"/>
    <w:rsid w:val="00691204"/>
    <w:rsid w:val="00691350"/>
    <w:rsid w:val="00691552"/>
    <w:rsid w:val="00691D70"/>
    <w:rsid w:val="00692975"/>
    <w:rsid w:val="006945C8"/>
    <w:rsid w:val="0069494F"/>
    <w:rsid w:val="006956C9"/>
    <w:rsid w:val="00696A29"/>
    <w:rsid w:val="006A0942"/>
    <w:rsid w:val="006A09BB"/>
    <w:rsid w:val="006A0C6C"/>
    <w:rsid w:val="006A1A16"/>
    <w:rsid w:val="006A2543"/>
    <w:rsid w:val="006A3A25"/>
    <w:rsid w:val="006A3BA9"/>
    <w:rsid w:val="006A50E0"/>
    <w:rsid w:val="006A51FF"/>
    <w:rsid w:val="006A5E37"/>
    <w:rsid w:val="006A5E9D"/>
    <w:rsid w:val="006A5F12"/>
    <w:rsid w:val="006A6825"/>
    <w:rsid w:val="006A6B44"/>
    <w:rsid w:val="006A7481"/>
    <w:rsid w:val="006A7980"/>
    <w:rsid w:val="006A7E4C"/>
    <w:rsid w:val="006A7E7A"/>
    <w:rsid w:val="006B39D4"/>
    <w:rsid w:val="006B7510"/>
    <w:rsid w:val="006B7716"/>
    <w:rsid w:val="006B7D0E"/>
    <w:rsid w:val="006C0DB6"/>
    <w:rsid w:val="006C15B2"/>
    <w:rsid w:val="006C1CF0"/>
    <w:rsid w:val="006C24A6"/>
    <w:rsid w:val="006C37AB"/>
    <w:rsid w:val="006C3E97"/>
    <w:rsid w:val="006C4B36"/>
    <w:rsid w:val="006C4D00"/>
    <w:rsid w:val="006C509B"/>
    <w:rsid w:val="006C544B"/>
    <w:rsid w:val="006C5B64"/>
    <w:rsid w:val="006C602D"/>
    <w:rsid w:val="006C6C5E"/>
    <w:rsid w:val="006C7076"/>
    <w:rsid w:val="006C708A"/>
    <w:rsid w:val="006C71DC"/>
    <w:rsid w:val="006C7938"/>
    <w:rsid w:val="006C7BC6"/>
    <w:rsid w:val="006D0238"/>
    <w:rsid w:val="006D0F97"/>
    <w:rsid w:val="006D29D3"/>
    <w:rsid w:val="006D2DC8"/>
    <w:rsid w:val="006D3171"/>
    <w:rsid w:val="006D4020"/>
    <w:rsid w:val="006D40A8"/>
    <w:rsid w:val="006D4BDF"/>
    <w:rsid w:val="006D4D72"/>
    <w:rsid w:val="006D528D"/>
    <w:rsid w:val="006D560B"/>
    <w:rsid w:val="006E0704"/>
    <w:rsid w:val="006E1545"/>
    <w:rsid w:val="006E16C8"/>
    <w:rsid w:val="006E2835"/>
    <w:rsid w:val="006E2E22"/>
    <w:rsid w:val="006E3346"/>
    <w:rsid w:val="006E520D"/>
    <w:rsid w:val="006E5D39"/>
    <w:rsid w:val="006E61F2"/>
    <w:rsid w:val="006E7B5D"/>
    <w:rsid w:val="006E7CE6"/>
    <w:rsid w:val="006F0AD7"/>
    <w:rsid w:val="006F1D3A"/>
    <w:rsid w:val="006F22C2"/>
    <w:rsid w:val="006F410F"/>
    <w:rsid w:val="006F56F5"/>
    <w:rsid w:val="006F5BB4"/>
    <w:rsid w:val="006F6AF8"/>
    <w:rsid w:val="006F7930"/>
    <w:rsid w:val="006F7C5D"/>
    <w:rsid w:val="007003C8"/>
    <w:rsid w:val="007028CF"/>
    <w:rsid w:val="00702BFB"/>
    <w:rsid w:val="007031A3"/>
    <w:rsid w:val="00705BEF"/>
    <w:rsid w:val="00706280"/>
    <w:rsid w:val="007068C1"/>
    <w:rsid w:val="0070701C"/>
    <w:rsid w:val="00707078"/>
    <w:rsid w:val="00707DE9"/>
    <w:rsid w:val="00707E18"/>
    <w:rsid w:val="007106B1"/>
    <w:rsid w:val="0071092D"/>
    <w:rsid w:val="00710EF2"/>
    <w:rsid w:val="00711EE2"/>
    <w:rsid w:val="007122EB"/>
    <w:rsid w:val="00712DB4"/>
    <w:rsid w:val="00713608"/>
    <w:rsid w:val="00714325"/>
    <w:rsid w:val="007143D0"/>
    <w:rsid w:val="007145E0"/>
    <w:rsid w:val="00715935"/>
    <w:rsid w:val="007178D0"/>
    <w:rsid w:val="00720353"/>
    <w:rsid w:val="00721FC5"/>
    <w:rsid w:val="007233E5"/>
    <w:rsid w:val="007239D5"/>
    <w:rsid w:val="007240B9"/>
    <w:rsid w:val="007242B8"/>
    <w:rsid w:val="0072432F"/>
    <w:rsid w:val="007255F0"/>
    <w:rsid w:val="00725EA6"/>
    <w:rsid w:val="00726F86"/>
    <w:rsid w:val="0072765C"/>
    <w:rsid w:val="00730F58"/>
    <w:rsid w:val="00731A4E"/>
    <w:rsid w:val="00731BDC"/>
    <w:rsid w:val="00733E3C"/>
    <w:rsid w:val="0073435F"/>
    <w:rsid w:val="007344BF"/>
    <w:rsid w:val="0073458E"/>
    <w:rsid w:val="00734988"/>
    <w:rsid w:val="00734B76"/>
    <w:rsid w:val="00735092"/>
    <w:rsid w:val="007358A1"/>
    <w:rsid w:val="00736572"/>
    <w:rsid w:val="00737973"/>
    <w:rsid w:val="00737B07"/>
    <w:rsid w:val="00737F1D"/>
    <w:rsid w:val="007402D7"/>
    <w:rsid w:val="007403AC"/>
    <w:rsid w:val="007408CA"/>
    <w:rsid w:val="0074196B"/>
    <w:rsid w:val="00741C96"/>
    <w:rsid w:val="00742F46"/>
    <w:rsid w:val="007442B8"/>
    <w:rsid w:val="00744EED"/>
    <w:rsid w:val="00745C62"/>
    <w:rsid w:val="00745EEB"/>
    <w:rsid w:val="0074670C"/>
    <w:rsid w:val="007467ED"/>
    <w:rsid w:val="00746CC4"/>
    <w:rsid w:val="00750685"/>
    <w:rsid w:val="00752451"/>
    <w:rsid w:val="00755D59"/>
    <w:rsid w:val="00755DD6"/>
    <w:rsid w:val="00757882"/>
    <w:rsid w:val="00757AB6"/>
    <w:rsid w:val="00757EC8"/>
    <w:rsid w:val="007623C9"/>
    <w:rsid w:val="007626D7"/>
    <w:rsid w:val="00764F15"/>
    <w:rsid w:val="00765085"/>
    <w:rsid w:val="00767237"/>
    <w:rsid w:val="007709DF"/>
    <w:rsid w:val="00771C14"/>
    <w:rsid w:val="00773276"/>
    <w:rsid w:val="007739AB"/>
    <w:rsid w:val="007744A2"/>
    <w:rsid w:val="00775C6E"/>
    <w:rsid w:val="007761BF"/>
    <w:rsid w:val="007762C2"/>
    <w:rsid w:val="00776700"/>
    <w:rsid w:val="0078034F"/>
    <w:rsid w:val="00780E62"/>
    <w:rsid w:val="00781ABB"/>
    <w:rsid w:val="007828EC"/>
    <w:rsid w:val="00782CBA"/>
    <w:rsid w:val="00783F45"/>
    <w:rsid w:val="0078412F"/>
    <w:rsid w:val="007847C8"/>
    <w:rsid w:val="0078489C"/>
    <w:rsid w:val="00784A97"/>
    <w:rsid w:val="00784FD6"/>
    <w:rsid w:val="00785C81"/>
    <w:rsid w:val="00786DC5"/>
    <w:rsid w:val="0078706C"/>
    <w:rsid w:val="00787576"/>
    <w:rsid w:val="00787BB2"/>
    <w:rsid w:val="00790794"/>
    <w:rsid w:val="007910A7"/>
    <w:rsid w:val="007915F8"/>
    <w:rsid w:val="007925FB"/>
    <w:rsid w:val="00793678"/>
    <w:rsid w:val="00794387"/>
    <w:rsid w:val="00794914"/>
    <w:rsid w:val="007969EE"/>
    <w:rsid w:val="0079770E"/>
    <w:rsid w:val="007A02FB"/>
    <w:rsid w:val="007A0FF6"/>
    <w:rsid w:val="007A1974"/>
    <w:rsid w:val="007A2C5E"/>
    <w:rsid w:val="007A2E24"/>
    <w:rsid w:val="007A2F7D"/>
    <w:rsid w:val="007A3308"/>
    <w:rsid w:val="007A3447"/>
    <w:rsid w:val="007A42A6"/>
    <w:rsid w:val="007A493C"/>
    <w:rsid w:val="007A67FB"/>
    <w:rsid w:val="007A77B9"/>
    <w:rsid w:val="007A7A59"/>
    <w:rsid w:val="007B0099"/>
    <w:rsid w:val="007B0AED"/>
    <w:rsid w:val="007B288F"/>
    <w:rsid w:val="007B396C"/>
    <w:rsid w:val="007B406C"/>
    <w:rsid w:val="007B4222"/>
    <w:rsid w:val="007B61A6"/>
    <w:rsid w:val="007B7154"/>
    <w:rsid w:val="007B732A"/>
    <w:rsid w:val="007B736D"/>
    <w:rsid w:val="007B788D"/>
    <w:rsid w:val="007B7AAB"/>
    <w:rsid w:val="007B7FB9"/>
    <w:rsid w:val="007C20DA"/>
    <w:rsid w:val="007C2AB8"/>
    <w:rsid w:val="007C3143"/>
    <w:rsid w:val="007C376F"/>
    <w:rsid w:val="007C3FAB"/>
    <w:rsid w:val="007C4808"/>
    <w:rsid w:val="007C5AE7"/>
    <w:rsid w:val="007C5D2B"/>
    <w:rsid w:val="007C6861"/>
    <w:rsid w:val="007C78FF"/>
    <w:rsid w:val="007D0D4E"/>
    <w:rsid w:val="007D1132"/>
    <w:rsid w:val="007D2AA2"/>
    <w:rsid w:val="007D2F25"/>
    <w:rsid w:val="007D3D0E"/>
    <w:rsid w:val="007D4134"/>
    <w:rsid w:val="007D6218"/>
    <w:rsid w:val="007D67D4"/>
    <w:rsid w:val="007D7BC9"/>
    <w:rsid w:val="007E2067"/>
    <w:rsid w:val="007E2233"/>
    <w:rsid w:val="007E2A0B"/>
    <w:rsid w:val="007E2A6E"/>
    <w:rsid w:val="007E3E0D"/>
    <w:rsid w:val="007E41C4"/>
    <w:rsid w:val="007E53C4"/>
    <w:rsid w:val="007E7F5B"/>
    <w:rsid w:val="007F0DFB"/>
    <w:rsid w:val="007F0FB8"/>
    <w:rsid w:val="007F1F91"/>
    <w:rsid w:val="007F2A9F"/>
    <w:rsid w:val="007F343C"/>
    <w:rsid w:val="007F3F4B"/>
    <w:rsid w:val="007F54A9"/>
    <w:rsid w:val="007F579B"/>
    <w:rsid w:val="007F5F13"/>
    <w:rsid w:val="007F62EB"/>
    <w:rsid w:val="007F6339"/>
    <w:rsid w:val="007F752B"/>
    <w:rsid w:val="007F76C5"/>
    <w:rsid w:val="007F7B70"/>
    <w:rsid w:val="0080059E"/>
    <w:rsid w:val="00801430"/>
    <w:rsid w:val="00801D9A"/>
    <w:rsid w:val="00801E2E"/>
    <w:rsid w:val="00803057"/>
    <w:rsid w:val="0080363C"/>
    <w:rsid w:val="008039FC"/>
    <w:rsid w:val="00803FCF"/>
    <w:rsid w:val="00804D3D"/>
    <w:rsid w:val="00804FB5"/>
    <w:rsid w:val="008075DA"/>
    <w:rsid w:val="008103F2"/>
    <w:rsid w:val="0081047A"/>
    <w:rsid w:val="00810594"/>
    <w:rsid w:val="00812256"/>
    <w:rsid w:val="00812871"/>
    <w:rsid w:val="00813B06"/>
    <w:rsid w:val="00813DCF"/>
    <w:rsid w:val="00814262"/>
    <w:rsid w:val="0081443C"/>
    <w:rsid w:val="008152D4"/>
    <w:rsid w:val="008153D9"/>
    <w:rsid w:val="008159C7"/>
    <w:rsid w:val="00815AEB"/>
    <w:rsid w:val="00815EAF"/>
    <w:rsid w:val="00816372"/>
    <w:rsid w:val="008207F1"/>
    <w:rsid w:val="00821B5A"/>
    <w:rsid w:val="00821E3F"/>
    <w:rsid w:val="00822F6C"/>
    <w:rsid w:val="0082354B"/>
    <w:rsid w:val="00823B19"/>
    <w:rsid w:val="008255E2"/>
    <w:rsid w:val="00830B4A"/>
    <w:rsid w:val="00830D59"/>
    <w:rsid w:val="00830E64"/>
    <w:rsid w:val="00831A6E"/>
    <w:rsid w:val="00834B01"/>
    <w:rsid w:val="00835BDA"/>
    <w:rsid w:val="00835D50"/>
    <w:rsid w:val="0083646A"/>
    <w:rsid w:val="0083648F"/>
    <w:rsid w:val="00836756"/>
    <w:rsid w:val="00837403"/>
    <w:rsid w:val="00844F54"/>
    <w:rsid w:val="00845530"/>
    <w:rsid w:val="008459AB"/>
    <w:rsid w:val="0084629F"/>
    <w:rsid w:val="008463AE"/>
    <w:rsid w:val="00846DB5"/>
    <w:rsid w:val="008472A2"/>
    <w:rsid w:val="00847EB4"/>
    <w:rsid w:val="0085013B"/>
    <w:rsid w:val="00850159"/>
    <w:rsid w:val="00850749"/>
    <w:rsid w:val="008525F1"/>
    <w:rsid w:val="0085278B"/>
    <w:rsid w:val="00853101"/>
    <w:rsid w:val="00855AD5"/>
    <w:rsid w:val="00856785"/>
    <w:rsid w:val="00856F45"/>
    <w:rsid w:val="00857494"/>
    <w:rsid w:val="0085772D"/>
    <w:rsid w:val="0085781F"/>
    <w:rsid w:val="00860071"/>
    <w:rsid w:val="00861015"/>
    <w:rsid w:val="008616F1"/>
    <w:rsid w:val="00862588"/>
    <w:rsid w:val="008626D9"/>
    <w:rsid w:val="0086324F"/>
    <w:rsid w:val="0086386E"/>
    <w:rsid w:val="00863A5A"/>
    <w:rsid w:val="008673E1"/>
    <w:rsid w:val="00867E96"/>
    <w:rsid w:val="00870A8E"/>
    <w:rsid w:val="00870CC7"/>
    <w:rsid w:val="00871287"/>
    <w:rsid w:val="00873249"/>
    <w:rsid w:val="008733C0"/>
    <w:rsid w:val="0087579A"/>
    <w:rsid w:val="00875BDD"/>
    <w:rsid w:val="00876FCE"/>
    <w:rsid w:val="00877EFA"/>
    <w:rsid w:val="008802CE"/>
    <w:rsid w:val="0088090D"/>
    <w:rsid w:val="00881B52"/>
    <w:rsid w:val="00884E4F"/>
    <w:rsid w:val="0088529A"/>
    <w:rsid w:val="00886449"/>
    <w:rsid w:val="00887FE3"/>
    <w:rsid w:val="008905CB"/>
    <w:rsid w:val="00891AF9"/>
    <w:rsid w:val="0089241F"/>
    <w:rsid w:val="00892790"/>
    <w:rsid w:val="00892A1D"/>
    <w:rsid w:val="008934E7"/>
    <w:rsid w:val="00893A0E"/>
    <w:rsid w:val="00894103"/>
    <w:rsid w:val="00894347"/>
    <w:rsid w:val="0089485C"/>
    <w:rsid w:val="00894AB3"/>
    <w:rsid w:val="00894E65"/>
    <w:rsid w:val="008970CC"/>
    <w:rsid w:val="008A054F"/>
    <w:rsid w:val="008A09F5"/>
    <w:rsid w:val="008A0DE9"/>
    <w:rsid w:val="008A0EC7"/>
    <w:rsid w:val="008A101A"/>
    <w:rsid w:val="008A1A3D"/>
    <w:rsid w:val="008A6090"/>
    <w:rsid w:val="008A61FE"/>
    <w:rsid w:val="008A7CA6"/>
    <w:rsid w:val="008B2CD4"/>
    <w:rsid w:val="008B4EC1"/>
    <w:rsid w:val="008B5436"/>
    <w:rsid w:val="008B6645"/>
    <w:rsid w:val="008B74BA"/>
    <w:rsid w:val="008B74ED"/>
    <w:rsid w:val="008C0A3E"/>
    <w:rsid w:val="008C0EC9"/>
    <w:rsid w:val="008C10AE"/>
    <w:rsid w:val="008C2313"/>
    <w:rsid w:val="008C2A20"/>
    <w:rsid w:val="008C7EF7"/>
    <w:rsid w:val="008D038A"/>
    <w:rsid w:val="008D0737"/>
    <w:rsid w:val="008D0D4C"/>
    <w:rsid w:val="008D1197"/>
    <w:rsid w:val="008D1860"/>
    <w:rsid w:val="008D3C16"/>
    <w:rsid w:val="008D3D41"/>
    <w:rsid w:val="008D4EDC"/>
    <w:rsid w:val="008D52A1"/>
    <w:rsid w:val="008D52D2"/>
    <w:rsid w:val="008D616D"/>
    <w:rsid w:val="008D6189"/>
    <w:rsid w:val="008D6A25"/>
    <w:rsid w:val="008E0624"/>
    <w:rsid w:val="008E070F"/>
    <w:rsid w:val="008E0C23"/>
    <w:rsid w:val="008E1CC2"/>
    <w:rsid w:val="008E38A0"/>
    <w:rsid w:val="008E41B0"/>
    <w:rsid w:val="008E5A84"/>
    <w:rsid w:val="008E6129"/>
    <w:rsid w:val="008F0D0C"/>
    <w:rsid w:val="008F0E33"/>
    <w:rsid w:val="008F1A06"/>
    <w:rsid w:val="008F1A7D"/>
    <w:rsid w:val="008F24D0"/>
    <w:rsid w:val="008F2A73"/>
    <w:rsid w:val="008F2D10"/>
    <w:rsid w:val="008F2EB5"/>
    <w:rsid w:val="008F2F6F"/>
    <w:rsid w:val="008F4393"/>
    <w:rsid w:val="008F4CAC"/>
    <w:rsid w:val="008F5D6F"/>
    <w:rsid w:val="008F6472"/>
    <w:rsid w:val="009005CE"/>
    <w:rsid w:val="00900718"/>
    <w:rsid w:val="00900AD2"/>
    <w:rsid w:val="0090115D"/>
    <w:rsid w:val="00902D65"/>
    <w:rsid w:val="009034B4"/>
    <w:rsid w:val="0090488B"/>
    <w:rsid w:val="00904996"/>
    <w:rsid w:val="00905127"/>
    <w:rsid w:val="00905720"/>
    <w:rsid w:val="00905BBD"/>
    <w:rsid w:val="00905D7B"/>
    <w:rsid w:val="00907706"/>
    <w:rsid w:val="00907721"/>
    <w:rsid w:val="00910714"/>
    <w:rsid w:val="009116FF"/>
    <w:rsid w:val="009117F1"/>
    <w:rsid w:val="009118BD"/>
    <w:rsid w:val="00912F93"/>
    <w:rsid w:val="00917FDC"/>
    <w:rsid w:val="00921F95"/>
    <w:rsid w:val="00922377"/>
    <w:rsid w:val="00922DEA"/>
    <w:rsid w:val="00923CD7"/>
    <w:rsid w:val="00923F6E"/>
    <w:rsid w:val="00926226"/>
    <w:rsid w:val="009271C8"/>
    <w:rsid w:val="009276C5"/>
    <w:rsid w:val="009278D1"/>
    <w:rsid w:val="00927A33"/>
    <w:rsid w:val="00927D0F"/>
    <w:rsid w:val="009302F4"/>
    <w:rsid w:val="009304DF"/>
    <w:rsid w:val="00931AD4"/>
    <w:rsid w:val="009324E4"/>
    <w:rsid w:val="009327AF"/>
    <w:rsid w:val="00932FC2"/>
    <w:rsid w:val="00932FEC"/>
    <w:rsid w:val="00934400"/>
    <w:rsid w:val="00935D26"/>
    <w:rsid w:val="00941360"/>
    <w:rsid w:val="009435E9"/>
    <w:rsid w:val="00943B80"/>
    <w:rsid w:val="009450AB"/>
    <w:rsid w:val="009454DC"/>
    <w:rsid w:val="00945CFA"/>
    <w:rsid w:val="00946608"/>
    <w:rsid w:val="00946AD0"/>
    <w:rsid w:val="00947840"/>
    <w:rsid w:val="009478CA"/>
    <w:rsid w:val="00947B48"/>
    <w:rsid w:val="009506AB"/>
    <w:rsid w:val="00950F85"/>
    <w:rsid w:val="00951F85"/>
    <w:rsid w:val="00953B07"/>
    <w:rsid w:val="00953B61"/>
    <w:rsid w:val="00955057"/>
    <w:rsid w:val="009550A0"/>
    <w:rsid w:val="009551B7"/>
    <w:rsid w:val="00956F4F"/>
    <w:rsid w:val="00956FE5"/>
    <w:rsid w:val="0095716B"/>
    <w:rsid w:val="009604CF"/>
    <w:rsid w:val="00961A2C"/>
    <w:rsid w:val="0096228B"/>
    <w:rsid w:val="0096359B"/>
    <w:rsid w:val="009649E7"/>
    <w:rsid w:val="00967CCD"/>
    <w:rsid w:val="00967D29"/>
    <w:rsid w:val="0097129B"/>
    <w:rsid w:val="009712EE"/>
    <w:rsid w:val="00973E70"/>
    <w:rsid w:val="009741E0"/>
    <w:rsid w:val="009744FA"/>
    <w:rsid w:val="0097496B"/>
    <w:rsid w:val="00974AB8"/>
    <w:rsid w:val="00975A45"/>
    <w:rsid w:val="00976F1C"/>
    <w:rsid w:val="009779C7"/>
    <w:rsid w:val="0098066A"/>
    <w:rsid w:val="00981016"/>
    <w:rsid w:val="00981355"/>
    <w:rsid w:val="00981E2F"/>
    <w:rsid w:val="00982D9E"/>
    <w:rsid w:val="00983D49"/>
    <w:rsid w:val="00983EC7"/>
    <w:rsid w:val="0098418D"/>
    <w:rsid w:val="0098429D"/>
    <w:rsid w:val="0098471E"/>
    <w:rsid w:val="00985756"/>
    <w:rsid w:val="00985D9B"/>
    <w:rsid w:val="009867B5"/>
    <w:rsid w:val="00986E4A"/>
    <w:rsid w:val="00987BE8"/>
    <w:rsid w:val="00987CC9"/>
    <w:rsid w:val="009907D2"/>
    <w:rsid w:val="0099115D"/>
    <w:rsid w:val="00991266"/>
    <w:rsid w:val="00992A54"/>
    <w:rsid w:val="00992BB9"/>
    <w:rsid w:val="00992EC9"/>
    <w:rsid w:val="00993A4E"/>
    <w:rsid w:val="00993D88"/>
    <w:rsid w:val="00993EE1"/>
    <w:rsid w:val="009941CB"/>
    <w:rsid w:val="0099498F"/>
    <w:rsid w:val="009957E3"/>
    <w:rsid w:val="00995D9D"/>
    <w:rsid w:val="00995DC3"/>
    <w:rsid w:val="0099658B"/>
    <w:rsid w:val="00997B8D"/>
    <w:rsid w:val="009A2A0B"/>
    <w:rsid w:val="009A2A55"/>
    <w:rsid w:val="009A2FFF"/>
    <w:rsid w:val="009A3349"/>
    <w:rsid w:val="009A3D26"/>
    <w:rsid w:val="009A44D6"/>
    <w:rsid w:val="009A7237"/>
    <w:rsid w:val="009B13A7"/>
    <w:rsid w:val="009B25FF"/>
    <w:rsid w:val="009B3CDA"/>
    <w:rsid w:val="009B4DB0"/>
    <w:rsid w:val="009B4FCF"/>
    <w:rsid w:val="009B5552"/>
    <w:rsid w:val="009B55BB"/>
    <w:rsid w:val="009B6F78"/>
    <w:rsid w:val="009C1401"/>
    <w:rsid w:val="009C166B"/>
    <w:rsid w:val="009C1BFE"/>
    <w:rsid w:val="009C275B"/>
    <w:rsid w:val="009C29A7"/>
    <w:rsid w:val="009C309A"/>
    <w:rsid w:val="009C3A25"/>
    <w:rsid w:val="009C40C5"/>
    <w:rsid w:val="009C5598"/>
    <w:rsid w:val="009C639C"/>
    <w:rsid w:val="009C64D9"/>
    <w:rsid w:val="009C700D"/>
    <w:rsid w:val="009D08DE"/>
    <w:rsid w:val="009D106E"/>
    <w:rsid w:val="009D1930"/>
    <w:rsid w:val="009D1D9C"/>
    <w:rsid w:val="009D1FD4"/>
    <w:rsid w:val="009D78E4"/>
    <w:rsid w:val="009D7C21"/>
    <w:rsid w:val="009E1306"/>
    <w:rsid w:val="009E1325"/>
    <w:rsid w:val="009E1828"/>
    <w:rsid w:val="009E1A8E"/>
    <w:rsid w:val="009E2225"/>
    <w:rsid w:val="009E2720"/>
    <w:rsid w:val="009E36A3"/>
    <w:rsid w:val="009E373A"/>
    <w:rsid w:val="009E5484"/>
    <w:rsid w:val="009E63D6"/>
    <w:rsid w:val="009F164D"/>
    <w:rsid w:val="009F17D8"/>
    <w:rsid w:val="009F19E2"/>
    <w:rsid w:val="009F1C97"/>
    <w:rsid w:val="009F1F6F"/>
    <w:rsid w:val="009F2E0E"/>
    <w:rsid w:val="009F33F6"/>
    <w:rsid w:val="009F444B"/>
    <w:rsid w:val="009F51E8"/>
    <w:rsid w:val="009F601C"/>
    <w:rsid w:val="009F67F4"/>
    <w:rsid w:val="00A01329"/>
    <w:rsid w:val="00A014DB"/>
    <w:rsid w:val="00A016CE"/>
    <w:rsid w:val="00A02D01"/>
    <w:rsid w:val="00A03C9B"/>
    <w:rsid w:val="00A04F27"/>
    <w:rsid w:val="00A05818"/>
    <w:rsid w:val="00A05E9B"/>
    <w:rsid w:val="00A07F3C"/>
    <w:rsid w:val="00A10C24"/>
    <w:rsid w:val="00A10C64"/>
    <w:rsid w:val="00A11FED"/>
    <w:rsid w:val="00A131AE"/>
    <w:rsid w:val="00A13C59"/>
    <w:rsid w:val="00A15B4A"/>
    <w:rsid w:val="00A15CC8"/>
    <w:rsid w:val="00A1630D"/>
    <w:rsid w:val="00A1785D"/>
    <w:rsid w:val="00A17D84"/>
    <w:rsid w:val="00A20445"/>
    <w:rsid w:val="00A22AFC"/>
    <w:rsid w:val="00A24174"/>
    <w:rsid w:val="00A24B43"/>
    <w:rsid w:val="00A25477"/>
    <w:rsid w:val="00A256B6"/>
    <w:rsid w:val="00A258C3"/>
    <w:rsid w:val="00A25B44"/>
    <w:rsid w:val="00A2610A"/>
    <w:rsid w:val="00A26D38"/>
    <w:rsid w:val="00A2720F"/>
    <w:rsid w:val="00A2740D"/>
    <w:rsid w:val="00A27435"/>
    <w:rsid w:val="00A27D55"/>
    <w:rsid w:val="00A325F1"/>
    <w:rsid w:val="00A33261"/>
    <w:rsid w:val="00A33A3C"/>
    <w:rsid w:val="00A344D2"/>
    <w:rsid w:val="00A35746"/>
    <w:rsid w:val="00A35B36"/>
    <w:rsid w:val="00A362BD"/>
    <w:rsid w:val="00A368B4"/>
    <w:rsid w:val="00A37FEF"/>
    <w:rsid w:val="00A40C84"/>
    <w:rsid w:val="00A428A0"/>
    <w:rsid w:val="00A42BEC"/>
    <w:rsid w:val="00A4332C"/>
    <w:rsid w:val="00A43844"/>
    <w:rsid w:val="00A43B44"/>
    <w:rsid w:val="00A43BF4"/>
    <w:rsid w:val="00A43D43"/>
    <w:rsid w:val="00A43FB6"/>
    <w:rsid w:val="00A446C8"/>
    <w:rsid w:val="00A4599A"/>
    <w:rsid w:val="00A50304"/>
    <w:rsid w:val="00A508EA"/>
    <w:rsid w:val="00A50DA1"/>
    <w:rsid w:val="00A51252"/>
    <w:rsid w:val="00A51EED"/>
    <w:rsid w:val="00A5267A"/>
    <w:rsid w:val="00A52F87"/>
    <w:rsid w:val="00A53495"/>
    <w:rsid w:val="00A53590"/>
    <w:rsid w:val="00A53A11"/>
    <w:rsid w:val="00A53AA4"/>
    <w:rsid w:val="00A546EC"/>
    <w:rsid w:val="00A548D7"/>
    <w:rsid w:val="00A55529"/>
    <w:rsid w:val="00A56203"/>
    <w:rsid w:val="00A567E3"/>
    <w:rsid w:val="00A57DAF"/>
    <w:rsid w:val="00A60485"/>
    <w:rsid w:val="00A61316"/>
    <w:rsid w:val="00A616C3"/>
    <w:rsid w:val="00A61717"/>
    <w:rsid w:val="00A61E6F"/>
    <w:rsid w:val="00A62808"/>
    <w:rsid w:val="00A63E15"/>
    <w:rsid w:val="00A6480B"/>
    <w:rsid w:val="00A6494B"/>
    <w:rsid w:val="00A6536B"/>
    <w:rsid w:val="00A66191"/>
    <w:rsid w:val="00A66ED7"/>
    <w:rsid w:val="00A7073F"/>
    <w:rsid w:val="00A71866"/>
    <w:rsid w:val="00A71970"/>
    <w:rsid w:val="00A72984"/>
    <w:rsid w:val="00A72BCC"/>
    <w:rsid w:val="00A755F7"/>
    <w:rsid w:val="00A7664A"/>
    <w:rsid w:val="00A800F9"/>
    <w:rsid w:val="00A82725"/>
    <w:rsid w:val="00A8355D"/>
    <w:rsid w:val="00A8369C"/>
    <w:rsid w:val="00A836C3"/>
    <w:rsid w:val="00A83839"/>
    <w:rsid w:val="00A85B0C"/>
    <w:rsid w:val="00A85CAB"/>
    <w:rsid w:val="00A86165"/>
    <w:rsid w:val="00A86196"/>
    <w:rsid w:val="00A872D2"/>
    <w:rsid w:val="00A8776B"/>
    <w:rsid w:val="00A9393E"/>
    <w:rsid w:val="00A94567"/>
    <w:rsid w:val="00A96FAD"/>
    <w:rsid w:val="00AA022C"/>
    <w:rsid w:val="00AA05DF"/>
    <w:rsid w:val="00AA2975"/>
    <w:rsid w:val="00AA3EA8"/>
    <w:rsid w:val="00AA4406"/>
    <w:rsid w:val="00AA6166"/>
    <w:rsid w:val="00AB097F"/>
    <w:rsid w:val="00AB0EC4"/>
    <w:rsid w:val="00AB241E"/>
    <w:rsid w:val="00AB2CC0"/>
    <w:rsid w:val="00AB2D7E"/>
    <w:rsid w:val="00AB2FD1"/>
    <w:rsid w:val="00AB3485"/>
    <w:rsid w:val="00AB39D5"/>
    <w:rsid w:val="00AB39F5"/>
    <w:rsid w:val="00AB3D43"/>
    <w:rsid w:val="00AB449C"/>
    <w:rsid w:val="00AB46FE"/>
    <w:rsid w:val="00AB5FD3"/>
    <w:rsid w:val="00AB6C33"/>
    <w:rsid w:val="00AB6D6E"/>
    <w:rsid w:val="00AC1646"/>
    <w:rsid w:val="00AC23FA"/>
    <w:rsid w:val="00AC256D"/>
    <w:rsid w:val="00AC273A"/>
    <w:rsid w:val="00AC2B68"/>
    <w:rsid w:val="00AC3105"/>
    <w:rsid w:val="00AC480B"/>
    <w:rsid w:val="00AC50E3"/>
    <w:rsid w:val="00AC6D43"/>
    <w:rsid w:val="00AC7315"/>
    <w:rsid w:val="00AC74D2"/>
    <w:rsid w:val="00AC7FA2"/>
    <w:rsid w:val="00AD01C8"/>
    <w:rsid w:val="00AD04A7"/>
    <w:rsid w:val="00AD0E9C"/>
    <w:rsid w:val="00AD2033"/>
    <w:rsid w:val="00AD2199"/>
    <w:rsid w:val="00AD2394"/>
    <w:rsid w:val="00AD2EE9"/>
    <w:rsid w:val="00AD4673"/>
    <w:rsid w:val="00AD4826"/>
    <w:rsid w:val="00AD5B90"/>
    <w:rsid w:val="00AD5D60"/>
    <w:rsid w:val="00AD7915"/>
    <w:rsid w:val="00AD7BF8"/>
    <w:rsid w:val="00AE13B8"/>
    <w:rsid w:val="00AE3126"/>
    <w:rsid w:val="00AE376D"/>
    <w:rsid w:val="00AE43A0"/>
    <w:rsid w:val="00AE5812"/>
    <w:rsid w:val="00AE5C72"/>
    <w:rsid w:val="00AE6514"/>
    <w:rsid w:val="00AE6867"/>
    <w:rsid w:val="00AE6C7C"/>
    <w:rsid w:val="00AE72E6"/>
    <w:rsid w:val="00AE7359"/>
    <w:rsid w:val="00AF0B01"/>
    <w:rsid w:val="00AF0C61"/>
    <w:rsid w:val="00AF0DEF"/>
    <w:rsid w:val="00AF10AC"/>
    <w:rsid w:val="00AF19D1"/>
    <w:rsid w:val="00AF34A2"/>
    <w:rsid w:val="00AF3A97"/>
    <w:rsid w:val="00AF3F74"/>
    <w:rsid w:val="00AF4F6E"/>
    <w:rsid w:val="00AF5239"/>
    <w:rsid w:val="00AF5A9D"/>
    <w:rsid w:val="00AF64F7"/>
    <w:rsid w:val="00AF79F9"/>
    <w:rsid w:val="00B001B1"/>
    <w:rsid w:val="00B00DAF"/>
    <w:rsid w:val="00B00E94"/>
    <w:rsid w:val="00B051E1"/>
    <w:rsid w:val="00B05560"/>
    <w:rsid w:val="00B06222"/>
    <w:rsid w:val="00B07454"/>
    <w:rsid w:val="00B07785"/>
    <w:rsid w:val="00B102A7"/>
    <w:rsid w:val="00B1054A"/>
    <w:rsid w:val="00B10A21"/>
    <w:rsid w:val="00B11768"/>
    <w:rsid w:val="00B11C37"/>
    <w:rsid w:val="00B11C5C"/>
    <w:rsid w:val="00B1225D"/>
    <w:rsid w:val="00B12FB1"/>
    <w:rsid w:val="00B133E1"/>
    <w:rsid w:val="00B13904"/>
    <w:rsid w:val="00B156DF"/>
    <w:rsid w:val="00B170F4"/>
    <w:rsid w:val="00B20AD0"/>
    <w:rsid w:val="00B20CBA"/>
    <w:rsid w:val="00B2105C"/>
    <w:rsid w:val="00B2251F"/>
    <w:rsid w:val="00B23F27"/>
    <w:rsid w:val="00B24652"/>
    <w:rsid w:val="00B24D99"/>
    <w:rsid w:val="00B25B6A"/>
    <w:rsid w:val="00B26322"/>
    <w:rsid w:val="00B2662F"/>
    <w:rsid w:val="00B26AE6"/>
    <w:rsid w:val="00B31159"/>
    <w:rsid w:val="00B31AED"/>
    <w:rsid w:val="00B329E9"/>
    <w:rsid w:val="00B3372D"/>
    <w:rsid w:val="00B33CDB"/>
    <w:rsid w:val="00B344C9"/>
    <w:rsid w:val="00B34D12"/>
    <w:rsid w:val="00B35435"/>
    <w:rsid w:val="00B35487"/>
    <w:rsid w:val="00B35B7A"/>
    <w:rsid w:val="00B3643B"/>
    <w:rsid w:val="00B36B86"/>
    <w:rsid w:val="00B37E26"/>
    <w:rsid w:val="00B408D7"/>
    <w:rsid w:val="00B40A8D"/>
    <w:rsid w:val="00B4100A"/>
    <w:rsid w:val="00B41F0A"/>
    <w:rsid w:val="00B42803"/>
    <w:rsid w:val="00B43EC1"/>
    <w:rsid w:val="00B44904"/>
    <w:rsid w:val="00B4774C"/>
    <w:rsid w:val="00B507E7"/>
    <w:rsid w:val="00B50C40"/>
    <w:rsid w:val="00B5274F"/>
    <w:rsid w:val="00B5457A"/>
    <w:rsid w:val="00B547F3"/>
    <w:rsid w:val="00B54C60"/>
    <w:rsid w:val="00B55C05"/>
    <w:rsid w:val="00B55D76"/>
    <w:rsid w:val="00B57774"/>
    <w:rsid w:val="00B60665"/>
    <w:rsid w:val="00B61972"/>
    <w:rsid w:val="00B61EAD"/>
    <w:rsid w:val="00B63106"/>
    <w:rsid w:val="00B63CFA"/>
    <w:rsid w:val="00B657A4"/>
    <w:rsid w:val="00B6629A"/>
    <w:rsid w:val="00B675B0"/>
    <w:rsid w:val="00B70701"/>
    <w:rsid w:val="00B71B1B"/>
    <w:rsid w:val="00B71BF6"/>
    <w:rsid w:val="00B72527"/>
    <w:rsid w:val="00B72CC3"/>
    <w:rsid w:val="00B72E58"/>
    <w:rsid w:val="00B736DE"/>
    <w:rsid w:val="00B7371E"/>
    <w:rsid w:val="00B74513"/>
    <w:rsid w:val="00B75505"/>
    <w:rsid w:val="00B75741"/>
    <w:rsid w:val="00B77930"/>
    <w:rsid w:val="00B8031E"/>
    <w:rsid w:val="00B80424"/>
    <w:rsid w:val="00B825A2"/>
    <w:rsid w:val="00B82792"/>
    <w:rsid w:val="00B82BBD"/>
    <w:rsid w:val="00B82E43"/>
    <w:rsid w:val="00B831AD"/>
    <w:rsid w:val="00B83560"/>
    <w:rsid w:val="00B835DE"/>
    <w:rsid w:val="00B8431B"/>
    <w:rsid w:val="00B84DCA"/>
    <w:rsid w:val="00B85077"/>
    <w:rsid w:val="00B8553A"/>
    <w:rsid w:val="00B86AC7"/>
    <w:rsid w:val="00B86BC8"/>
    <w:rsid w:val="00B8799D"/>
    <w:rsid w:val="00B87FBE"/>
    <w:rsid w:val="00B9037D"/>
    <w:rsid w:val="00B90D0B"/>
    <w:rsid w:val="00B91B51"/>
    <w:rsid w:val="00B92351"/>
    <w:rsid w:val="00B936CD"/>
    <w:rsid w:val="00B95435"/>
    <w:rsid w:val="00B95C93"/>
    <w:rsid w:val="00B96114"/>
    <w:rsid w:val="00B963BB"/>
    <w:rsid w:val="00B96860"/>
    <w:rsid w:val="00B9764D"/>
    <w:rsid w:val="00BA150D"/>
    <w:rsid w:val="00BA1681"/>
    <w:rsid w:val="00BA1BE8"/>
    <w:rsid w:val="00BA25A1"/>
    <w:rsid w:val="00BA2A01"/>
    <w:rsid w:val="00BA5643"/>
    <w:rsid w:val="00BA6284"/>
    <w:rsid w:val="00BB0E5F"/>
    <w:rsid w:val="00BB15B0"/>
    <w:rsid w:val="00BB33F6"/>
    <w:rsid w:val="00BB7932"/>
    <w:rsid w:val="00BC04A0"/>
    <w:rsid w:val="00BC0C67"/>
    <w:rsid w:val="00BC281C"/>
    <w:rsid w:val="00BC35BD"/>
    <w:rsid w:val="00BC3D7A"/>
    <w:rsid w:val="00BC3E82"/>
    <w:rsid w:val="00BC5050"/>
    <w:rsid w:val="00BC52EF"/>
    <w:rsid w:val="00BC727B"/>
    <w:rsid w:val="00BD0900"/>
    <w:rsid w:val="00BD0CDD"/>
    <w:rsid w:val="00BD349F"/>
    <w:rsid w:val="00BD4816"/>
    <w:rsid w:val="00BD512F"/>
    <w:rsid w:val="00BD5B79"/>
    <w:rsid w:val="00BD62B7"/>
    <w:rsid w:val="00BD6CE5"/>
    <w:rsid w:val="00BD7221"/>
    <w:rsid w:val="00BD72E6"/>
    <w:rsid w:val="00BD7A98"/>
    <w:rsid w:val="00BE0297"/>
    <w:rsid w:val="00BE0680"/>
    <w:rsid w:val="00BE074D"/>
    <w:rsid w:val="00BE244B"/>
    <w:rsid w:val="00BE27AA"/>
    <w:rsid w:val="00BE3177"/>
    <w:rsid w:val="00BE4978"/>
    <w:rsid w:val="00BE608A"/>
    <w:rsid w:val="00BE7142"/>
    <w:rsid w:val="00BE75C6"/>
    <w:rsid w:val="00BF0866"/>
    <w:rsid w:val="00BF087A"/>
    <w:rsid w:val="00BF0D97"/>
    <w:rsid w:val="00BF11A4"/>
    <w:rsid w:val="00BF18EE"/>
    <w:rsid w:val="00BF1D03"/>
    <w:rsid w:val="00BF1D06"/>
    <w:rsid w:val="00BF2070"/>
    <w:rsid w:val="00BF263D"/>
    <w:rsid w:val="00BF28C6"/>
    <w:rsid w:val="00BF3A90"/>
    <w:rsid w:val="00BF3BDE"/>
    <w:rsid w:val="00BF46B7"/>
    <w:rsid w:val="00BF7466"/>
    <w:rsid w:val="00BF7603"/>
    <w:rsid w:val="00C00371"/>
    <w:rsid w:val="00C00611"/>
    <w:rsid w:val="00C029DB"/>
    <w:rsid w:val="00C0319E"/>
    <w:rsid w:val="00C047EC"/>
    <w:rsid w:val="00C05160"/>
    <w:rsid w:val="00C05168"/>
    <w:rsid w:val="00C0637B"/>
    <w:rsid w:val="00C06A7A"/>
    <w:rsid w:val="00C1084E"/>
    <w:rsid w:val="00C10A33"/>
    <w:rsid w:val="00C10A5A"/>
    <w:rsid w:val="00C125C5"/>
    <w:rsid w:val="00C1268B"/>
    <w:rsid w:val="00C14C69"/>
    <w:rsid w:val="00C15584"/>
    <w:rsid w:val="00C15945"/>
    <w:rsid w:val="00C164D1"/>
    <w:rsid w:val="00C16973"/>
    <w:rsid w:val="00C178AC"/>
    <w:rsid w:val="00C20138"/>
    <w:rsid w:val="00C216B9"/>
    <w:rsid w:val="00C21DE2"/>
    <w:rsid w:val="00C22006"/>
    <w:rsid w:val="00C22A9B"/>
    <w:rsid w:val="00C22AE6"/>
    <w:rsid w:val="00C24A01"/>
    <w:rsid w:val="00C26479"/>
    <w:rsid w:val="00C26AA4"/>
    <w:rsid w:val="00C26BEE"/>
    <w:rsid w:val="00C27388"/>
    <w:rsid w:val="00C27B17"/>
    <w:rsid w:val="00C27BB6"/>
    <w:rsid w:val="00C30D8A"/>
    <w:rsid w:val="00C32674"/>
    <w:rsid w:val="00C32CC7"/>
    <w:rsid w:val="00C32D36"/>
    <w:rsid w:val="00C330E8"/>
    <w:rsid w:val="00C346EE"/>
    <w:rsid w:val="00C34F8F"/>
    <w:rsid w:val="00C35C7F"/>
    <w:rsid w:val="00C360B2"/>
    <w:rsid w:val="00C36538"/>
    <w:rsid w:val="00C37A06"/>
    <w:rsid w:val="00C4166D"/>
    <w:rsid w:val="00C4286C"/>
    <w:rsid w:val="00C429BE"/>
    <w:rsid w:val="00C42C47"/>
    <w:rsid w:val="00C431F8"/>
    <w:rsid w:val="00C4350E"/>
    <w:rsid w:val="00C46796"/>
    <w:rsid w:val="00C46C8C"/>
    <w:rsid w:val="00C4706E"/>
    <w:rsid w:val="00C4707B"/>
    <w:rsid w:val="00C47E44"/>
    <w:rsid w:val="00C5029F"/>
    <w:rsid w:val="00C50EC0"/>
    <w:rsid w:val="00C51047"/>
    <w:rsid w:val="00C54FE1"/>
    <w:rsid w:val="00C550E9"/>
    <w:rsid w:val="00C56097"/>
    <w:rsid w:val="00C61205"/>
    <w:rsid w:val="00C63922"/>
    <w:rsid w:val="00C63BDA"/>
    <w:rsid w:val="00C65AEF"/>
    <w:rsid w:val="00C67315"/>
    <w:rsid w:val="00C67740"/>
    <w:rsid w:val="00C67A94"/>
    <w:rsid w:val="00C70168"/>
    <w:rsid w:val="00C70A8D"/>
    <w:rsid w:val="00C7153D"/>
    <w:rsid w:val="00C728A4"/>
    <w:rsid w:val="00C72F15"/>
    <w:rsid w:val="00C739C9"/>
    <w:rsid w:val="00C73B97"/>
    <w:rsid w:val="00C75566"/>
    <w:rsid w:val="00C75CB5"/>
    <w:rsid w:val="00C75E1F"/>
    <w:rsid w:val="00C76962"/>
    <w:rsid w:val="00C76D94"/>
    <w:rsid w:val="00C772D6"/>
    <w:rsid w:val="00C80604"/>
    <w:rsid w:val="00C8160F"/>
    <w:rsid w:val="00C83C5E"/>
    <w:rsid w:val="00C83E11"/>
    <w:rsid w:val="00C8469A"/>
    <w:rsid w:val="00C84F81"/>
    <w:rsid w:val="00C863A6"/>
    <w:rsid w:val="00C8666F"/>
    <w:rsid w:val="00C8667F"/>
    <w:rsid w:val="00C876C0"/>
    <w:rsid w:val="00C9036C"/>
    <w:rsid w:val="00C91CAC"/>
    <w:rsid w:val="00C92712"/>
    <w:rsid w:val="00C928EB"/>
    <w:rsid w:val="00C93284"/>
    <w:rsid w:val="00C938EA"/>
    <w:rsid w:val="00C93F81"/>
    <w:rsid w:val="00C947B9"/>
    <w:rsid w:val="00C94ABB"/>
    <w:rsid w:val="00C94E9B"/>
    <w:rsid w:val="00C9504F"/>
    <w:rsid w:val="00C95230"/>
    <w:rsid w:val="00C958A8"/>
    <w:rsid w:val="00C95F6D"/>
    <w:rsid w:val="00C95FA4"/>
    <w:rsid w:val="00C96319"/>
    <w:rsid w:val="00C9631E"/>
    <w:rsid w:val="00C96E39"/>
    <w:rsid w:val="00C973D6"/>
    <w:rsid w:val="00C97705"/>
    <w:rsid w:val="00C97E3A"/>
    <w:rsid w:val="00CA03C9"/>
    <w:rsid w:val="00CA0583"/>
    <w:rsid w:val="00CA11FD"/>
    <w:rsid w:val="00CA23E0"/>
    <w:rsid w:val="00CA2897"/>
    <w:rsid w:val="00CA32F1"/>
    <w:rsid w:val="00CA37F5"/>
    <w:rsid w:val="00CA3C42"/>
    <w:rsid w:val="00CA563E"/>
    <w:rsid w:val="00CA580B"/>
    <w:rsid w:val="00CA5DDD"/>
    <w:rsid w:val="00CA67CB"/>
    <w:rsid w:val="00CA7599"/>
    <w:rsid w:val="00CB5341"/>
    <w:rsid w:val="00CB57EC"/>
    <w:rsid w:val="00CB58AF"/>
    <w:rsid w:val="00CB6961"/>
    <w:rsid w:val="00CC07DB"/>
    <w:rsid w:val="00CC1280"/>
    <w:rsid w:val="00CC13A5"/>
    <w:rsid w:val="00CC346A"/>
    <w:rsid w:val="00CC4DCC"/>
    <w:rsid w:val="00CC50C2"/>
    <w:rsid w:val="00CC5983"/>
    <w:rsid w:val="00CD2E75"/>
    <w:rsid w:val="00CD30BD"/>
    <w:rsid w:val="00CD3CD7"/>
    <w:rsid w:val="00CD402F"/>
    <w:rsid w:val="00CD4784"/>
    <w:rsid w:val="00CD52B7"/>
    <w:rsid w:val="00CD550D"/>
    <w:rsid w:val="00CD5E1E"/>
    <w:rsid w:val="00CD61A7"/>
    <w:rsid w:val="00CE09AC"/>
    <w:rsid w:val="00CE15F9"/>
    <w:rsid w:val="00CE5CC8"/>
    <w:rsid w:val="00CE6B2C"/>
    <w:rsid w:val="00CE6F46"/>
    <w:rsid w:val="00CE738A"/>
    <w:rsid w:val="00CF093A"/>
    <w:rsid w:val="00CF0D02"/>
    <w:rsid w:val="00CF1EF7"/>
    <w:rsid w:val="00CF3389"/>
    <w:rsid w:val="00CF33E9"/>
    <w:rsid w:val="00CF449C"/>
    <w:rsid w:val="00CF482E"/>
    <w:rsid w:val="00CF52DF"/>
    <w:rsid w:val="00CF5DA0"/>
    <w:rsid w:val="00CF5DFC"/>
    <w:rsid w:val="00CF6BCA"/>
    <w:rsid w:val="00D0096B"/>
    <w:rsid w:val="00D01D83"/>
    <w:rsid w:val="00D027C1"/>
    <w:rsid w:val="00D0287E"/>
    <w:rsid w:val="00D03CBF"/>
    <w:rsid w:val="00D041C3"/>
    <w:rsid w:val="00D04E1F"/>
    <w:rsid w:val="00D055BD"/>
    <w:rsid w:val="00D057FB"/>
    <w:rsid w:val="00D05D87"/>
    <w:rsid w:val="00D06CB1"/>
    <w:rsid w:val="00D07446"/>
    <w:rsid w:val="00D07993"/>
    <w:rsid w:val="00D1142B"/>
    <w:rsid w:val="00D13DBC"/>
    <w:rsid w:val="00D144CC"/>
    <w:rsid w:val="00D14CC3"/>
    <w:rsid w:val="00D1557F"/>
    <w:rsid w:val="00D156FB"/>
    <w:rsid w:val="00D15BCE"/>
    <w:rsid w:val="00D16002"/>
    <w:rsid w:val="00D16796"/>
    <w:rsid w:val="00D16806"/>
    <w:rsid w:val="00D16B5D"/>
    <w:rsid w:val="00D173D3"/>
    <w:rsid w:val="00D17451"/>
    <w:rsid w:val="00D20B7D"/>
    <w:rsid w:val="00D21B06"/>
    <w:rsid w:val="00D22117"/>
    <w:rsid w:val="00D22322"/>
    <w:rsid w:val="00D243F8"/>
    <w:rsid w:val="00D24A51"/>
    <w:rsid w:val="00D24E5D"/>
    <w:rsid w:val="00D25285"/>
    <w:rsid w:val="00D25689"/>
    <w:rsid w:val="00D25B27"/>
    <w:rsid w:val="00D2708E"/>
    <w:rsid w:val="00D3121C"/>
    <w:rsid w:val="00D31BDE"/>
    <w:rsid w:val="00D32069"/>
    <w:rsid w:val="00D32A2C"/>
    <w:rsid w:val="00D333BE"/>
    <w:rsid w:val="00D337C4"/>
    <w:rsid w:val="00D34C8E"/>
    <w:rsid w:val="00D34F3C"/>
    <w:rsid w:val="00D4050C"/>
    <w:rsid w:val="00D40857"/>
    <w:rsid w:val="00D417DA"/>
    <w:rsid w:val="00D4335E"/>
    <w:rsid w:val="00D44884"/>
    <w:rsid w:val="00D4491D"/>
    <w:rsid w:val="00D45A28"/>
    <w:rsid w:val="00D460B9"/>
    <w:rsid w:val="00D4618E"/>
    <w:rsid w:val="00D469B0"/>
    <w:rsid w:val="00D47A83"/>
    <w:rsid w:val="00D47BAC"/>
    <w:rsid w:val="00D5135D"/>
    <w:rsid w:val="00D51841"/>
    <w:rsid w:val="00D532D7"/>
    <w:rsid w:val="00D53A35"/>
    <w:rsid w:val="00D540DE"/>
    <w:rsid w:val="00D54BD2"/>
    <w:rsid w:val="00D55D68"/>
    <w:rsid w:val="00D563B1"/>
    <w:rsid w:val="00D5726E"/>
    <w:rsid w:val="00D57440"/>
    <w:rsid w:val="00D60292"/>
    <w:rsid w:val="00D624E1"/>
    <w:rsid w:val="00D62731"/>
    <w:rsid w:val="00D67A51"/>
    <w:rsid w:val="00D7023D"/>
    <w:rsid w:val="00D70771"/>
    <w:rsid w:val="00D70D44"/>
    <w:rsid w:val="00D70FE5"/>
    <w:rsid w:val="00D72FA5"/>
    <w:rsid w:val="00D73865"/>
    <w:rsid w:val="00D74419"/>
    <w:rsid w:val="00D74649"/>
    <w:rsid w:val="00D762AB"/>
    <w:rsid w:val="00D77A4C"/>
    <w:rsid w:val="00D77BA0"/>
    <w:rsid w:val="00D81331"/>
    <w:rsid w:val="00D814CF"/>
    <w:rsid w:val="00D828DA"/>
    <w:rsid w:val="00D84566"/>
    <w:rsid w:val="00D85A7E"/>
    <w:rsid w:val="00D85E29"/>
    <w:rsid w:val="00D8600D"/>
    <w:rsid w:val="00D861E2"/>
    <w:rsid w:val="00D87AA7"/>
    <w:rsid w:val="00D90DE2"/>
    <w:rsid w:val="00D919CA"/>
    <w:rsid w:val="00D92D29"/>
    <w:rsid w:val="00D930DE"/>
    <w:rsid w:val="00D931C0"/>
    <w:rsid w:val="00D935EE"/>
    <w:rsid w:val="00D93652"/>
    <w:rsid w:val="00D93789"/>
    <w:rsid w:val="00D938AA"/>
    <w:rsid w:val="00D95059"/>
    <w:rsid w:val="00D954AA"/>
    <w:rsid w:val="00D957EF"/>
    <w:rsid w:val="00D95D6B"/>
    <w:rsid w:val="00D95FA4"/>
    <w:rsid w:val="00D960B8"/>
    <w:rsid w:val="00D96483"/>
    <w:rsid w:val="00D97324"/>
    <w:rsid w:val="00DA0F50"/>
    <w:rsid w:val="00DA288C"/>
    <w:rsid w:val="00DA2FCE"/>
    <w:rsid w:val="00DA4F1E"/>
    <w:rsid w:val="00DA6305"/>
    <w:rsid w:val="00DA6660"/>
    <w:rsid w:val="00DA672A"/>
    <w:rsid w:val="00DA6AA0"/>
    <w:rsid w:val="00DA71CD"/>
    <w:rsid w:val="00DB0181"/>
    <w:rsid w:val="00DB073B"/>
    <w:rsid w:val="00DB0A4B"/>
    <w:rsid w:val="00DB0B6F"/>
    <w:rsid w:val="00DB12A7"/>
    <w:rsid w:val="00DB1621"/>
    <w:rsid w:val="00DB2599"/>
    <w:rsid w:val="00DB26FF"/>
    <w:rsid w:val="00DB2994"/>
    <w:rsid w:val="00DB58A3"/>
    <w:rsid w:val="00DB5BD2"/>
    <w:rsid w:val="00DB615F"/>
    <w:rsid w:val="00DB7539"/>
    <w:rsid w:val="00DC0306"/>
    <w:rsid w:val="00DC03FB"/>
    <w:rsid w:val="00DC0C69"/>
    <w:rsid w:val="00DC1454"/>
    <w:rsid w:val="00DC2DAF"/>
    <w:rsid w:val="00DC3FA0"/>
    <w:rsid w:val="00DC62A9"/>
    <w:rsid w:val="00DC753C"/>
    <w:rsid w:val="00DC7DB6"/>
    <w:rsid w:val="00DD03DE"/>
    <w:rsid w:val="00DD0913"/>
    <w:rsid w:val="00DD0E5F"/>
    <w:rsid w:val="00DD1541"/>
    <w:rsid w:val="00DD1B1D"/>
    <w:rsid w:val="00DD2511"/>
    <w:rsid w:val="00DD3C54"/>
    <w:rsid w:val="00DD42A4"/>
    <w:rsid w:val="00DD4FC3"/>
    <w:rsid w:val="00DD5485"/>
    <w:rsid w:val="00DD5DB7"/>
    <w:rsid w:val="00DD6889"/>
    <w:rsid w:val="00DD7276"/>
    <w:rsid w:val="00DE5986"/>
    <w:rsid w:val="00DE59AD"/>
    <w:rsid w:val="00DE6448"/>
    <w:rsid w:val="00DE6822"/>
    <w:rsid w:val="00DE7F71"/>
    <w:rsid w:val="00DF0776"/>
    <w:rsid w:val="00DF0FC0"/>
    <w:rsid w:val="00DF12D1"/>
    <w:rsid w:val="00DF22D4"/>
    <w:rsid w:val="00DF31B5"/>
    <w:rsid w:val="00DF3A30"/>
    <w:rsid w:val="00DF3A60"/>
    <w:rsid w:val="00DF3B94"/>
    <w:rsid w:val="00DF3E57"/>
    <w:rsid w:val="00DF41BF"/>
    <w:rsid w:val="00DF7C65"/>
    <w:rsid w:val="00E00101"/>
    <w:rsid w:val="00E01253"/>
    <w:rsid w:val="00E016C4"/>
    <w:rsid w:val="00E017C6"/>
    <w:rsid w:val="00E01BDB"/>
    <w:rsid w:val="00E01F64"/>
    <w:rsid w:val="00E03500"/>
    <w:rsid w:val="00E037CB"/>
    <w:rsid w:val="00E03AD1"/>
    <w:rsid w:val="00E0469C"/>
    <w:rsid w:val="00E07455"/>
    <w:rsid w:val="00E07BAE"/>
    <w:rsid w:val="00E11FA9"/>
    <w:rsid w:val="00E1218E"/>
    <w:rsid w:val="00E13D15"/>
    <w:rsid w:val="00E14B4B"/>
    <w:rsid w:val="00E14D0B"/>
    <w:rsid w:val="00E15073"/>
    <w:rsid w:val="00E15664"/>
    <w:rsid w:val="00E16053"/>
    <w:rsid w:val="00E17FE9"/>
    <w:rsid w:val="00E20446"/>
    <w:rsid w:val="00E2070B"/>
    <w:rsid w:val="00E20D5B"/>
    <w:rsid w:val="00E211F7"/>
    <w:rsid w:val="00E24658"/>
    <w:rsid w:val="00E24AAF"/>
    <w:rsid w:val="00E26D0E"/>
    <w:rsid w:val="00E270A7"/>
    <w:rsid w:val="00E27257"/>
    <w:rsid w:val="00E27EE3"/>
    <w:rsid w:val="00E27F2D"/>
    <w:rsid w:val="00E30ECE"/>
    <w:rsid w:val="00E3237D"/>
    <w:rsid w:val="00E32972"/>
    <w:rsid w:val="00E336E0"/>
    <w:rsid w:val="00E34842"/>
    <w:rsid w:val="00E36513"/>
    <w:rsid w:val="00E3686D"/>
    <w:rsid w:val="00E36C16"/>
    <w:rsid w:val="00E3726F"/>
    <w:rsid w:val="00E40874"/>
    <w:rsid w:val="00E408C1"/>
    <w:rsid w:val="00E418C6"/>
    <w:rsid w:val="00E42DF6"/>
    <w:rsid w:val="00E444A5"/>
    <w:rsid w:val="00E4662B"/>
    <w:rsid w:val="00E4669E"/>
    <w:rsid w:val="00E472B5"/>
    <w:rsid w:val="00E50080"/>
    <w:rsid w:val="00E50248"/>
    <w:rsid w:val="00E50392"/>
    <w:rsid w:val="00E5102F"/>
    <w:rsid w:val="00E52595"/>
    <w:rsid w:val="00E52C41"/>
    <w:rsid w:val="00E52D1B"/>
    <w:rsid w:val="00E53E61"/>
    <w:rsid w:val="00E54426"/>
    <w:rsid w:val="00E54DF3"/>
    <w:rsid w:val="00E56AB6"/>
    <w:rsid w:val="00E574FE"/>
    <w:rsid w:val="00E57A17"/>
    <w:rsid w:val="00E60AE9"/>
    <w:rsid w:val="00E60CEB"/>
    <w:rsid w:val="00E6139C"/>
    <w:rsid w:val="00E622BF"/>
    <w:rsid w:val="00E627EF"/>
    <w:rsid w:val="00E6356A"/>
    <w:rsid w:val="00E63590"/>
    <w:rsid w:val="00E63669"/>
    <w:rsid w:val="00E63886"/>
    <w:rsid w:val="00E63BC5"/>
    <w:rsid w:val="00E63E45"/>
    <w:rsid w:val="00E64A22"/>
    <w:rsid w:val="00E66782"/>
    <w:rsid w:val="00E66E87"/>
    <w:rsid w:val="00E67316"/>
    <w:rsid w:val="00E70346"/>
    <w:rsid w:val="00E70A55"/>
    <w:rsid w:val="00E71570"/>
    <w:rsid w:val="00E71716"/>
    <w:rsid w:val="00E72B4D"/>
    <w:rsid w:val="00E73440"/>
    <w:rsid w:val="00E735BE"/>
    <w:rsid w:val="00E7407D"/>
    <w:rsid w:val="00E74A5E"/>
    <w:rsid w:val="00E76B22"/>
    <w:rsid w:val="00E81C86"/>
    <w:rsid w:val="00E82F22"/>
    <w:rsid w:val="00E8449E"/>
    <w:rsid w:val="00E84535"/>
    <w:rsid w:val="00E84A5D"/>
    <w:rsid w:val="00E84C30"/>
    <w:rsid w:val="00E85DBC"/>
    <w:rsid w:val="00E87B7E"/>
    <w:rsid w:val="00E910CB"/>
    <w:rsid w:val="00E91A0E"/>
    <w:rsid w:val="00E920E4"/>
    <w:rsid w:val="00E92E7F"/>
    <w:rsid w:val="00E9340C"/>
    <w:rsid w:val="00E936A6"/>
    <w:rsid w:val="00E955A4"/>
    <w:rsid w:val="00E96145"/>
    <w:rsid w:val="00E96930"/>
    <w:rsid w:val="00E9797E"/>
    <w:rsid w:val="00EA025A"/>
    <w:rsid w:val="00EA146E"/>
    <w:rsid w:val="00EA1BA7"/>
    <w:rsid w:val="00EA2C68"/>
    <w:rsid w:val="00EA5E92"/>
    <w:rsid w:val="00EA68CD"/>
    <w:rsid w:val="00EB0407"/>
    <w:rsid w:val="00EB142C"/>
    <w:rsid w:val="00EB3358"/>
    <w:rsid w:val="00EB4761"/>
    <w:rsid w:val="00EB5444"/>
    <w:rsid w:val="00EB5C48"/>
    <w:rsid w:val="00EB60BE"/>
    <w:rsid w:val="00EB61C2"/>
    <w:rsid w:val="00EB63E0"/>
    <w:rsid w:val="00EB77A1"/>
    <w:rsid w:val="00EC0D5F"/>
    <w:rsid w:val="00EC1D61"/>
    <w:rsid w:val="00EC2F73"/>
    <w:rsid w:val="00EC318A"/>
    <w:rsid w:val="00EC3941"/>
    <w:rsid w:val="00EC42AE"/>
    <w:rsid w:val="00EC48E6"/>
    <w:rsid w:val="00EC4F80"/>
    <w:rsid w:val="00EC575A"/>
    <w:rsid w:val="00EC637A"/>
    <w:rsid w:val="00EC784D"/>
    <w:rsid w:val="00ED0271"/>
    <w:rsid w:val="00ED031A"/>
    <w:rsid w:val="00ED03CE"/>
    <w:rsid w:val="00ED0C31"/>
    <w:rsid w:val="00ED1029"/>
    <w:rsid w:val="00ED2117"/>
    <w:rsid w:val="00ED2766"/>
    <w:rsid w:val="00ED3170"/>
    <w:rsid w:val="00ED35E8"/>
    <w:rsid w:val="00ED3944"/>
    <w:rsid w:val="00ED3D59"/>
    <w:rsid w:val="00ED3F9C"/>
    <w:rsid w:val="00ED4508"/>
    <w:rsid w:val="00ED4925"/>
    <w:rsid w:val="00ED4AD4"/>
    <w:rsid w:val="00ED4D95"/>
    <w:rsid w:val="00ED5C0A"/>
    <w:rsid w:val="00ED646D"/>
    <w:rsid w:val="00ED7841"/>
    <w:rsid w:val="00ED7CE2"/>
    <w:rsid w:val="00EE223A"/>
    <w:rsid w:val="00EE3082"/>
    <w:rsid w:val="00EE311D"/>
    <w:rsid w:val="00EE5717"/>
    <w:rsid w:val="00EE5F4A"/>
    <w:rsid w:val="00EE648E"/>
    <w:rsid w:val="00EF2CF3"/>
    <w:rsid w:val="00EF2EFE"/>
    <w:rsid w:val="00EF305C"/>
    <w:rsid w:val="00EF5F6B"/>
    <w:rsid w:val="00EF60B7"/>
    <w:rsid w:val="00EF61A1"/>
    <w:rsid w:val="00EF6512"/>
    <w:rsid w:val="00EF71F0"/>
    <w:rsid w:val="00EF7D26"/>
    <w:rsid w:val="00F0164F"/>
    <w:rsid w:val="00F01736"/>
    <w:rsid w:val="00F01937"/>
    <w:rsid w:val="00F04C17"/>
    <w:rsid w:val="00F05253"/>
    <w:rsid w:val="00F05BD3"/>
    <w:rsid w:val="00F06EE1"/>
    <w:rsid w:val="00F07D9E"/>
    <w:rsid w:val="00F12AFF"/>
    <w:rsid w:val="00F132B9"/>
    <w:rsid w:val="00F133F4"/>
    <w:rsid w:val="00F1555E"/>
    <w:rsid w:val="00F15A10"/>
    <w:rsid w:val="00F15BD7"/>
    <w:rsid w:val="00F15CFC"/>
    <w:rsid w:val="00F16593"/>
    <w:rsid w:val="00F171F2"/>
    <w:rsid w:val="00F17293"/>
    <w:rsid w:val="00F17676"/>
    <w:rsid w:val="00F205C8"/>
    <w:rsid w:val="00F211BE"/>
    <w:rsid w:val="00F2147D"/>
    <w:rsid w:val="00F22860"/>
    <w:rsid w:val="00F264F9"/>
    <w:rsid w:val="00F266B8"/>
    <w:rsid w:val="00F311D4"/>
    <w:rsid w:val="00F3282D"/>
    <w:rsid w:val="00F32EF2"/>
    <w:rsid w:val="00F335F5"/>
    <w:rsid w:val="00F336F6"/>
    <w:rsid w:val="00F34140"/>
    <w:rsid w:val="00F346E5"/>
    <w:rsid w:val="00F34E12"/>
    <w:rsid w:val="00F35D3A"/>
    <w:rsid w:val="00F37594"/>
    <w:rsid w:val="00F408FB"/>
    <w:rsid w:val="00F41189"/>
    <w:rsid w:val="00F41699"/>
    <w:rsid w:val="00F41EE5"/>
    <w:rsid w:val="00F42805"/>
    <w:rsid w:val="00F451D8"/>
    <w:rsid w:val="00F45614"/>
    <w:rsid w:val="00F45992"/>
    <w:rsid w:val="00F46C61"/>
    <w:rsid w:val="00F46CE5"/>
    <w:rsid w:val="00F46D62"/>
    <w:rsid w:val="00F5004F"/>
    <w:rsid w:val="00F507D4"/>
    <w:rsid w:val="00F509C6"/>
    <w:rsid w:val="00F50D9A"/>
    <w:rsid w:val="00F51426"/>
    <w:rsid w:val="00F5251A"/>
    <w:rsid w:val="00F53B4B"/>
    <w:rsid w:val="00F53F90"/>
    <w:rsid w:val="00F54B29"/>
    <w:rsid w:val="00F56226"/>
    <w:rsid w:val="00F56F93"/>
    <w:rsid w:val="00F571F7"/>
    <w:rsid w:val="00F575EA"/>
    <w:rsid w:val="00F57751"/>
    <w:rsid w:val="00F604A3"/>
    <w:rsid w:val="00F61C56"/>
    <w:rsid w:val="00F623D4"/>
    <w:rsid w:val="00F62799"/>
    <w:rsid w:val="00F628B3"/>
    <w:rsid w:val="00F62A15"/>
    <w:rsid w:val="00F63683"/>
    <w:rsid w:val="00F646FF"/>
    <w:rsid w:val="00F64C60"/>
    <w:rsid w:val="00F66652"/>
    <w:rsid w:val="00F673EE"/>
    <w:rsid w:val="00F67474"/>
    <w:rsid w:val="00F67FD9"/>
    <w:rsid w:val="00F701FA"/>
    <w:rsid w:val="00F724CD"/>
    <w:rsid w:val="00F72D75"/>
    <w:rsid w:val="00F74C4E"/>
    <w:rsid w:val="00F763AE"/>
    <w:rsid w:val="00F76E86"/>
    <w:rsid w:val="00F771C3"/>
    <w:rsid w:val="00F779CB"/>
    <w:rsid w:val="00F77AAC"/>
    <w:rsid w:val="00F8084F"/>
    <w:rsid w:val="00F80DCF"/>
    <w:rsid w:val="00F81C78"/>
    <w:rsid w:val="00F826C6"/>
    <w:rsid w:val="00F85239"/>
    <w:rsid w:val="00F857C9"/>
    <w:rsid w:val="00F86319"/>
    <w:rsid w:val="00F9097B"/>
    <w:rsid w:val="00F909A2"/>
    <w:rsid w:val="00F912F7"/>
    <w:rsid w:val="00F93272"/>
    <w:rsid w:val="00F9384A"/>
    <w:rsid w:val="00F93FEB"/>
    <w:rsid w:val="00F95D61"/>
    <w:rsid w:val="00F97733"/>
    <w:rsid w:val="00FA096D"/>
    <w:rsid w:val="00FA0B3B"/>
    <w:rsid w:val="00FA117D"/>
    <w:rsid w:val="00FA1213"/>
    <w:rsid w:val="00FA136F"/>
    <w:rsid w:val="00FA341E"/>
    <w:rsid w:val="00FA378C"/>
    <w:rsid w:val="00FA5EEB"/>
    <w:rsid w:val="00FA6C89"/>
    <w:rsid w:val="00FA6DAD"/>
    <w:rsid w:val="00FA7F95"/>
    <w:rsid w:val="00FB0A87"/>
    <w:rsid w:val="00FB0D7C"/>
    <w:rsid w:val="00FB1F10"/>
    <w:rsid w:val="00FB25B1"/>
    <w:rsid w:val="00FB2E10"/>
    <w:rsid w:val="00FB30C9"/>
    <w:rsid w:val="00FB3E7F"/>
    <w:rsid w:val="00FB45EC"/>
    <w:rsid w:val="00FB767F"/>
    <w:rsid w:val="00FB79FB"/>
    <w:rsid w:val="00FB7B7A"/>
    <w:rsid w:val="00FB7C52"/>
    <w:rsid w:val="00FC07EA"/>
    <w:rsid w:val="00FC1D96"/>
    <w:rsid w:val="00FC1F85"/>
    <w:rsid w:val="00FC3450"/>
    <w:rsid w:val="00FC6489"/>
    <w:rsid w:val="00FD0420"/>
    <w:rsid w:val="00FD1DE7"/>
    <w:rsid w:val="00FD3A1B"/>
    <w:rsid w:val="00FD533C"/>
    <w:rsid w:val="00FD6C34"/>
    <w:rsid w:val="00FD7629"/>
    <w:rsid w:val="00FE0146"/>
    <w:rsid w:val="00FE03B9"/>
    <w:rsid w:val="00FE0F1A"/>
    <w:rsid w:val="00FE1630"/>
    <w:rsid w:val="00FE1FD7"/>
    <w:rsid w:val="00FE281F"/>
    <w:rsid w:val="00FE37BF"/>
    <w:rsid w:val="00FE3A9E"/>
    <w:rsid w:val="00FE3AC3"/>
    <w:rsid w:val="00FE3DDB"/>
    <w:rsid w:val="00FE457C"/>
    <w:rsid w:val="00FE4893"/>
    <w:rsid w:val="00FE4BCA"/>
    <w:rsid w:val="00FE4E45"/>
    <w:rsid w:val="00FE64B8"/>
    <w:rsid w:val="00FE66AE"/>
    <w:rsid w:val="00FE6730"/>
    <w:rsid w:val="00FE702E"/>
    <w:rsid w:val="00FF0164"/>
    <w:rsid w:val="00FF12B0"/>
    <w:rsid w:val="00FF12EC"/>
    <w:rsid w:val="00FF27DF"/>
    <w:rsid w:val="00FF2A73"/>
    <w:rsid w:val="00FF2E37"/>
    <w:rsid w:val="00FF39D4"/>
    <w:rsid w:val="00FF3A8A"/>
    <w:rsid w:val="00FF6064"/>
    <w:rsid w:val="00FF7708"/>
    <w:rsid w:val="00FF7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ABEF75"/>
  <w15:docId w15:val="{B7C05BF2-DC6A-473B-AA2B-F789E678B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2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A01329"/>
    <w:pPr>
      <w:tabs>
        <w:tab w:val="left" w:pos="709"/>
      </w:tabs>
      <w:jc w:val="both"/>
    </w:pPr>
    <w:rPr>
      <w:rFonts w:ascii="Open Sans" w:eastAsia="Times New Roman" w:hAnsi="Open Sans" w:cs="Times New Roman"/>
      <w:sz w:val="20"/>
      <w:szCs w:val="22"/>
    </w:rPr>
  </w:style>
  <w:style w:type="paragraph" w:styleId="10">
    <w:name w:val="heading 1"/>
    <w:basedOn w:val="a3"/>
    <w:next w:val="a3"/>
    <w:link w:val="11"/>
    <w:uiPriority w:val="1"/>
    <w:qFormat/>
    <w:rsid w:val="004C38C5"/>
    <w:pPr>
      <w:keepNext/>
      <w:keepLines/>
      <w:pageBreakBefore/>
      <w:numPr>
        <w:numId w:val="8"/>
      </w:numPr>
      <w:tabs>
        <w:tab w:val="clear" w:pos="709"/>
      </w:tabs>
      <w:spacing w:after="120" w:line="288" w:lineRule="auto"/>
      <w:ind w:left="357" w:hanging="357"/>
      <w:outlineLvl w:val="0"/>
    </w:pPr>
    <w:rPr>
      <w:rFonts w:ascii="Tahoma" w:hAnsi="Tahoma" w:cs="Tahoma"/>
      <w:b/>
      <w:bCs/>
      <w:kern w:val="28"/>
      <w:sz w:val="24"/>
      <w:szCs w:val="24"/>
      <w:lang w:eastAsia="ru-RU"/>
    </w:rPr>
  </w:style>
  <w:style w:type="paragraph" w:styleId="20">
    <w:name w:val="heading 2"/>
    <w:basedOn w:val="a3"/>
    <w:next w:val="a3"/>
    <w:link w:val="21"/>
    <w:uiPriority w:val="2"/>
    <w:qFormat/>
    <w:rsid w:val="006C1CF0"/>
    <w:pPr>
      <w:keepNext/>
      <w:keepLines/>
      <w:numPr>
        <w:ilvl w:val="1"/>
        <w:numId w:val="8"/>
      </w:numPr>
      <w:tabs>
        <w:tab w:val="clear" w:pos="709"/>
      </w:tabs>
      <w:spacing w:before="120" w:after="120" w:line="288" w:lineRule="auto"/>
      <w:ind w:left="567" w:hanging="567"/>
      <w:outlineLvl w:val="1"/>
    </w:pPr>
    <w:rPr>
      <w:rFonts w:ascii="Tahoma" w:hAnsi="Tahoma" w:cs="Tahoma"/>
      <w:b/>
      <w:bCs/>
      <w:iCs/>
      <w:sz w:val="26"/>
      <w:szCs w:val="26"/>
      <w:lang w:eastAsia="ru-RU"/>
    </w:rPr>
  </w:style>
  <w:style w:type="paragraph" w:styleId="3">
    <w:name w:val="heading 3"/>
    <w:basedOn w:val="a3"/>
    <w:next w:val="a3"/>
    <w:link w:val="30"/>
    <w:uiPriority w:val="3"/>
    <w:qFormat/>
    <w:rsid w:val="00CF0D02"/>
    <w:pPr>
      <w:keepNext/>
      <w:keepLines/>
      <w:numPr>
        <w:ilvl w:val="2"/>
        <w:numId w:val="2"/>
      </w:numPr>
      <w:spacing w:before="240" w:after="60"/>
      <w:jc w:val="left"/>
      <w:outlineLvl w:val="2"/>
    </w:pPr>
    <w:rPr>
      <w:b/>
      <w:bCs/>
      <w:color w:val="7F7F7F" w:themeColor="text1" w:themeTint="80"/>
      <w:sz w:val="26"/>
      <w:szCs w:val="24"/>
      <w:lang w:eastAsia="ru-RU"/>
    </w:rPr>
  </w:style>
  <w:style w:type="paragraph" w:styleId="4">
    <w:name w:val="heading 4"/>
    <w:basedOn w:val="a3"/>
    <w:next w:val="a3"/>
    <w:link w:val="40"/>
    <w:uiPriority w:val="3"/>
    <w:qFormat/>
    <w:rsid w:val="00CF0D02"/>
    <w:pPr>
      <w:keepNext/>
      <w:numPr>
        <w:ilvl w:val="3"/>
        <w:numId w:val="2"/>
      </w:numPr>
      <w:spacing w:before="240" w:after="120"/>
      <w:jc w:val="left"/>
      <w:outlineLvl w:val="3"/>
    </w:pPr>
    <w:rPr>
      <w:b/>
      <w:bCs/>
      <w:i/>
      <w:iCs/>
      <w:color w:val="7F7F7F" w:themeColor="text1" w:themeTint="80"/>
      <w:szCs w:val="24"/>
      <w:lang w:eastAsia="ru-RU"/>
    </w:rPr>
  </w:style>
  <w:style w:type="paragraph" w:styleId="5">
    <w:name w:val="heading 5"/>
    <w:basedOn w:val="a3"/>
    <w:next w:val="a3"/>
    <w:link w:val="5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008" w:hanging="1008"/>
      <w:jc w:val="left"/>
      <w:outlineLvl w:val="4"/>
    </w:pPr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paragraph" w:styleId="6">
    <w:name w:val="heading 6"/>
    <w:basedOn w:val="a3"/>
    <w:next w:val="a3"/>
    <w:link w:val="6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152" w:hanging="1152"/>
      <w:jc w:val="left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paragraph" w:styleId="7">
    <w:name w:val="heading 7"/>
    <w:basedOn w:val="a3"/>
    <w:next w:val="a3"/>
    <w:link w:val="7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296" w:hanging="1296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paragraph" w:styleId="8">
    <w:name w:val="heading 8"/>
    <w:basedOn w:val="a3"/>
    <w:next w:val="a3"/>
    <w:link w:val="8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440" w:hanging="144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  <w:lang w:eastAsia="ru-RU"/>
    </w:rPr>
  </w:style>
  <w:style w:type="paragraph" w:styleId="9">
    <w:name w:val="heading 9"/>
    <w:basedOn w:val="a3"/>
    <w:next w:val="a3"/>
    <w:link w:val="90"/>
    <w:uiPriority w:val="9"/>
    <w:semiHidden/>
    <w:qFormat/>
    <w:rsid w:val="00974AB8"/>
    <w:pPr>
      <w:keepNext/>
      <w:keepLines/>
      <w:tabs>
        <w:tab w:val="clear" w:pos="709"/>
      </w:tabs>
      <w:spacing w:before="200"/>
      <w:ind w:left="1584" w:hanging="1584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basedOn w:val="a4"/>
    <w:link w:val="10"/>
    <w:uiPriority w:val="1"/>
    <w:rsid w:val="004C38C5"/>
    <w:rPr>
      <w:rFonts w:ascii="Tahoma" w:eastAsia="Times New Roman" w:hAnsi="Tahoma" w:cs="Tahoma"/>
      <w:b/>
      <w:bCs/>
      <w:kern w:val="28"/>
      <w:lang w:eastAsia="ru-RU"/>
    </w:rPr>
  </w:style>
  <w:style w:type="character" w:customStyle="1" w:styleId="21">
    <w:name w:val="Заголовок 2 Знак"/>
    <w:basedOn w:val="a4"/>
    <w:link w:val="20"/>
    <w:uiPriority w:val="2"/>
    <w:rsid w:val="006C1CF0"/>
    <w:rPr>
      <w:rFonts w:ascii="Tahoma" w:eastAsia="Times New Roman" w:hAnsi="Tahoma" w:cs="Tahoma"/>
      <w:b/>
      <w:bCs/>
      <w:iCs/>
      <w:sz w:val="26"/>
      <w:szCs w:val="26"/>
      <w:lang w:eastAsia="ru-RU"/>
    </w:rPr>
  </w:style>
  <w:style w:type="paragraph" w:styleId="a7">
    <w:name w:val="header"/>
    <w:basedOn w:val="a3"/>
    <w:link w:val="a8"/>
    <w:rsid w:val="004B02D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4"/>
    <w:link w:val="a7"/>
    <w:rsid w:val="004B02DB"/>
    <w:rPr>
      <w:rFonts w:ascii="Times New Roman" w:eastAsia="Times New Roman" w:hAnsi="Times New Roman" w:cs="Times New Roman"/>
      <w:sz w:val="22"/>
      <w:szCs w:val="22"/>
    </w:rPr>
  </w:style>
  <w:style w:type="character" w:styleId="a9">
    <w:name w:val="Hyperlink"/>
    <w:basedOn w:val="a4"/>
    <w:uiPriority w:val="99"/>
    <w:rsid w:val="004B02DB"/>
    <w:rPr>
      <w:color w:val="0000FF"/>
      <w:u w:val="single"/>
    </w:rPr>
  </w:style>
  <w:style w:type="paragraph" w:customStyle="1" w:styleId="a0">
    <w:name w:val="ДоработкаЗаголовок Знак"/>
    <w:basedOn w:val="a3"/>
    <w:next w:val="a3"/>
    <w:rsid w:val="004B02DB"/>
    <w:pPr>
      <w:keepLines/>
      <w:numPr>
        <w:numId w:val="1"/>
      </w:numPr>
      <w:tabs>
        <w:tab w:val="clear" w:pos="709"/>
      </w:tabs>
      <w:spacing w:before="240" w:after="240"/>
      <w:jc w:val="left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3"/>
    <w:rsid w:val="00CF0D02"/>
    <w:rPr>
      <w:rFonts w:ascii="Open Sans" w:eastAsia="Times New Roman" w:hAnsi="Open Sans" w:cs="Times New Roman"/>
      <w:b/>
      <w:bCs/>
      <w:color w:val="7F7F7F" w:themeColor="text1" w:themeTint="80"/>
      <w:sz w:val="26"/>
      <w:lang w:eastAsia="ru-RU"/>
    </w:rPr>
  </w:style>
  <w:style w:type="character" w:customStyle="1" w:styleId="40">
    <w:name w:val="Заголовок 4 Знак"/>
    <w:basedOn w:val="a4"/>
    <w:link w:val="4"/>
    <w:uiPriority w:val="3"/>
    <w:rsid w:val="00687464"/>
    <w:rPr>
      <w:rFonts w:ascii="Open Sans" w:eastAsia="Times New Roman" w:hAnsi="Open Sans" w:cs="Times New Roman"/>
      <w:b/>
      <w:bCs/>
      <w:i/>
      <w:iCs/>
      <w:color w:val="7F7F7F" w:themeColor="text1" w:themeTint="80"/>
      <w:sz w:val="20"/>
      <w:lang w:eastAsia="ru-RU"/>
    </w:rPr>
  </w:style>
  <w:style w:type="paragraph" w:customStyle="1" w:styleId="aa">
    <w:name w:val="Корус_обычный"/>
    <w:rsid w:val="004B02DB"/>
    <w:pPr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caption"/>
    <w:basedOn w:val="a3"/>
    <w:next w:val="a3"/>
    <w:qFormat/>
    <w:rsid w:val="00CF0D02"/>
    <w:pPr>
      <w:keepNext/>
      <w:spacing w:before="120" w:after="240"/>
      <w:ind w:left="567"/>
      <w:jc w:val="center"/>
    </w:pPr>
    <w:rPr>
      <w:bCs/>
      <w:i/>
      <w:lang w:eastAsia="ru-RU"/>
    </w:rPr>
  </w:style>
  <w:style w:type="paragraph" w:customStyle="1" w:styleId="ac">
    <w:name w:val="Название отчета"/>
    <w:basedOn w:val="a3"/>
    <w:rsid w:val="004B02DB"/>
    <w:pPr>
      <w:tabs>
        <w:tab w:val="clear" w:pos="709"/>
      </w:tabs>
      <w:spacing w:before="120" w:after="120"/>
      <w:ind w:firstLine="397"/>
    </w:pPr>
    <w:rPr>
      <w:lang w:eastAsia="ru-RU"/>
    </w:rPr>
  </w:style>
  <w:style w:type="paragraph" w:styleId="ad">
    <w:name w:val="footer"/>
    <w:basedOn w:val="a3"/>
    <w:link w:val="ae"/>
    <w:uiPriority w:val="99"/>
    <w:rsid w:val="004B02DB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4"/>
    <w:link w:val="ad"/>
    <w:uiPriority w:val="99"/>
    <w:rsid w:val="004B02DB"/>
    <w:rPr>
      <w:rFonts w:ascii="Times New Roman" w:eastAsia="Times New Roman" w:hAnsi="Times New Roman" w:cs="Times New Roman"/>
      <w:sz w:val="22"/>
      <w:szCs w:val="22"/>
    </w:rPr>
  </w:style>
  <w:style w:type="paragraph" w:styleId="a">
    <w:name w:val="List Number"/>
    <w:basedOn w:val="a3"/>
    <w:rsid w:val="004B02DB"/>
    <w:pPr>
      <w:numPr>
        <w:numId w:val="3"/>
      </w:numPr>
    </w:pPr>
  </w:style>
  <w:style w:type="paragraph" w:styleId="2">
    <w:name w:val="List Number 2"/>
    <w:basedOn w:val="a3"/>
    <w:rsid w:val="004B02DB"/>
    <w:pPr>
      <w:numPr>
        <w:numId w:val="4"/>
      </w:numPr>
      <w:spacing w:before="240" w:after="120"/>
    </w:pPr>
  </w:style>
  <w:style w:type="paragraph" w:styleId="12">
    <w:name w:val="toc 1"/>
    <w:basedOn w:val="a3"/>
    <w:next w:val="a3"/>
    <w:autoRedefine/>
    <w:uiPriority w:val="39"/>
    <w:rsid w:val="00003059"/>
    <w:pPr>
      <w:tabs>
        <w:tab w:val="clear" w:pos="709"/>
      </w:tabs>
      <w:spacing w:before="120" w:after="120"/>
      <w:jc w:val="left"/>
    </w:pPr>
    <w:rPr>
      <w:rFonts w:cstheme="minorHAnsi"/>
      <w:b/>
      <w:bCs/>
      <w:caps/>
      <w:szCs w:val="20"/>
    </w:rPr>
  </w:style>
  <w:style w:type="paragraph" w:styleId="22">
    <w:name w:val="toc 2"/>
    <w:basedOn w:val="a3"/>
    <w:next w:val="a3"/>
    <w:autoRedefine/>
    <w:uiPriority w:val="39"/>
    <w:rsid w:val="004B02DB"/>
    <w:pPr>
      <w:tabs>
        <w:tab w:val="clear" w:pos="709"/>
      </w:tabs>
      <w:ind w:left="240"/>
      <w:jc w:val="left"/>
    </w:pPr>
    <w:rPr>
      <w:rFonts w:cstheme="minorHAnsi"/>
      <w:smallCaps/>
      <w:szCs w:val="20"/>
    </w:rPr>
  </w:style>
  <w:style w:type="paragraph" w:styleId="31">
    <w:name w:val="toc 3"/>
    <w:basedOn w:val="a3"/>
    <w:next w:val="a3"/>
    <w:autoRedefine/>
    <w:uiPriority w:val="39"/>
    <w:rsid w:val="00992EC9"/>
    <w:pPr>
      <w:tabs>
        <w:tab w:val="clear" w:pos="709"/>
        <w:tab w:val="left" w:pos="1200"/>
        <w:tab w:val="right" w:leader="dot" w:pos="9055"/>
      </w:tabs>
      <w:ind w:left="480"/>
      <w:jc w:val="left"/>
    </w:pPr>
    <w:rPr>
      <w:rFonts w:cstheme="minorHAnsi"/>
      <w:iCs/>
      <w:noProof/>
      <w:sz w:val="18"/>
      <w:szCs w:val="20"/>
    </w:rPr>
  </w:style>
  <w:style w:type="paragraph" w:customStyle="1" w:styleId="a1">
    <w:name w:val="Требование к БП"/>
    <w:basedOn w:val="a3"/>
    <w:next w:val="a3"/>
    <w:rsid w:val="004B02DB"/>
    <w:pPr>
      <w:keepLines/>
      <w:numPr>
        <w:numId w:val="5"/>
      </w:numPr>
      <w:pBdr>
        <w:top w:val="single" w:sz="4" w:space="0" w:color="auto"/>
        <w:bottom w:val="single" w:sz="4" w:space="1" w:color="auto"/>
      </w:pBdr>
      <w:tabs>
        <w:tab w:val="clear" w:pos="709"/>
      </w:tabs>
      <w:spacing w:before="240" w:after="120"/>
    </w:pPr>
    <w:rPr>
      <w:bCs/>
      <w:lang w:eastAsia="ru-RU"/>
    </w:rPr>
  </w:style>
  <w:style w:type="paragraph" w:customStyle="1" w:styleId="a2">
    <w:name w:val="Требование к функции"/>
    <w:basedOn w:val="a3"/>
    <w:next w:val="a3"/>
    <w:autoRedefine/>
    <w:rsid w:val="004B02DB"/>
    <w:pPr>
      <w:keepNext/>
      <w:keepLines/>
      <w:numPr>
        <w:numId w:val="6"/>
      </w:numPr>
      <w:pBdr>
        <w:top w:val="single" w:sz="4" w:space="1" w:color="auto"/>
        <w:bottom w:val="single" w:sz="4" w:space="1" w:color="auto"/>
      </w:pBdr>
      <w:tabs>
        <w:tab w:val="clear" w:pos="709"/>
      </w:tabs>
      <w:spacing w:before="360" w:after="120"/>
    </w:pPr>
    <w:rPr>
      <w:szCs w:val="20"/>
      <w:lang w:eastAsia="ru-RU"/>
    </w:rPr>
  </w:style>
  <w:style w:type="paragraph" w:styleId="41">
    <w:name w:val="toc 4"/>
    <w:basedOn w:val="a3"/>
    <w:next w:val="a3"/>
    <w:autoRedefine/>
    <w:uiPriority w:val="39"/>
    <w:unhideWhenUsed/>
    <w:rsid w:val="00687464"/>
    <w:pPr>
      <w:tabs>
        <w:tab w:val="clear" w:pos="709"/>
      </w:tabs>
      <w:ind w:left="720"/>
      <w:jc w:val="left"/>
    </w:pPr>
    <w:rPr>
      <w:rFonts w:cstheme="minorHAnsi"/>
      <w:sz w:val="18"/>
      <w:szCs w:val="18"/>
    </w:rPr>
  </w:style>
  <w:style w:type="paragraph" w:styleId="51">
    <w:name w:val="toc 5"/>
    <w:basedOn w:val="a3"/>
    <w:next w:val="a3"/>
    <w:autoRedefine/>
    <w:uiPriority w:val="39"/>
    <w:unhideWhenUsed/>
    <w:rsid w:val="00687464"/>
    <w:pPr>
      <w:tabs>
        <w:tab w:val="clear" w:pos="709"/>
      </w:tabs>
      <w:ind w:left="960"/>
      <w:jc w:val="left"/>
    </w:pPr>
    <w:rPr>
      <w:rFonts w:cs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687464"/>
    <w:pPr>
      <w:tabs>
        <w:tab w:val="clear" w:pos="709"/>
      </w:tabs>
      <w:ind w:left="1200"/>
      <w:jc w:val="left"/>
    </w:pPr>
    <w:rPr>
      <w:rFonts w:cs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687464"/>
    <w:pPr>
      <w:tabs>
        <w:tab w:val="clear" w:pos="709"/>
      </w:tabs>
      <w:ind w:left="1440"/>
      <w:jc w:val="left"/>
    </w:pPr>
    <w:rPr>
      <w:rFonts w:cs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687464"/>
    <w:pPr>
      <w:tabs>
        <w:tab w:val="clear" w:pos="709"/>
      </w:tabs>
      <w:ind w:left="1680"/>
      <w:jc w:val="left"/>
    </w:pPr>
    <w:rPr>
      <w:rFonts w:cstheme="minorHAnsi"/>
      <w:sz w:val="18"/>
      <w:szCs w:val="18"/>
    </w:rPr>
  </w:style>
  <w:style w:type="paragraph" w:styleId="91">
    <w:name w:val="toc 9"/>
    <w:basedOn w:val="a3"/>
    <w:next w:val="a3"/>
    <w:autoRedefine/>
    <w:uiPriority w:val="39"/>
    <w:unhideWhenUsed/>
    <w:rsid w:val="00687464"/>
    <w:pPr>
      <w:tabs>
        <w:tab w:val="clear" w:pos="709"/>
      </w:tabs>
      <w:ind w:left="1920"/>
      <w:jc w:val="left"/>
    </w:pPr>
    <w:rPr>
      <w:rFonts w:cstheme="minorHAnsi"/>
      <w:sz w:val="18"/>
      <w:szCs w:val="18"/>
    </w:rPr>
  </w:style>
  <w:style w:type="table" w:styleId="af">
    <w:name w:val="Table Grid"/>
    <w:basedOn w:val="a5"/>
    <w:uiPriority w:val="39"/>
    <w:rsid w:val="00615569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alloon Text"/>
    <w:basedOn w:val="a3"/>
    <w:link w:val="af1"/>
    <w:uiPriority w:val="99"/>
    <w:semiHidden/>
    <w:unhideWhenUsed/>
    <w:rsid w:val="00615569"/>
    <w:rPr>
      <w:rFonts w:ascii="Times New Roman" w:hAnsi="Times New Roman"/>
      <w:sz w:val="26"/>
      <w:szCs w:val="26"/>
    </w:rPr>
  </w:style>
  <w:style w:type="character" w:customStyle="1" w:styleId="af1">
    <w:name w:val="Текст выноски Знак"/>
    <w:basedOn w:val="a4"/>
    <w:link w:val="af0"/>
    <w:uiPriority w:val="99"/>
    <w:semiHidden/>
    <w:rsid w:val="00615569"/>
    <w:rPr>
      <w:rFonts w:ascii="Times New Roman" w:eastAsia="Times New Roman" w:hAnsi="Times New Roman" w:cs="Times New Roman"/>
      <w:sz w:val="26"/>
      <w:szCs w:val="26"/>
    </w:rPr>
  </w:style>
  <w:style w:type="paragraph" w:customStyle="1" w:styleId="1">
    <w:name w:val="Заголовок1"/>
    <w:uiPriority w:val="99"/>
    <w:qFormat/>
    <w:rsid w:val="00615569"/>
    <w:pPr>
      <w:keepNext/>
      <w:pageBreakBefore/>
      <w:numPr>
        <w:numId w:val="7"/>
      </w:numPr>
      <w:spacing w:before="240" w:after="240"/>
      <w:jc w:val="both"/>
    </w:pPr>
    <w:rPr>
      <w:rFonts w:ascii="Times New Roman" w:eastAsia="Times New Roman" w:hAnsi="Times New Roman" w:cs="Times New Roman"/>
      <w:b/>
      <w:bCs/>
      <w:caps/>
      <w:sz w:val="26"/>
      <w:szCs w:val="26"/>
      <w:lang w:eastAsia="ru-RU"/>
    </w:rPr>
  </w:style>
  <w:style w:type="paragraph" w:styleId="af2">
    <w:name w:val="List Paragraph"/>
    <w:aliases w:val="ТЗ список,Абзац списка литеральный,название табл/рис,Цветной список - Акцент 11,Bullet List,FooterText,numbered,ПС - Нумерованный,Булет 1,Bullet Number,Нумерованый список,List Paragraph1,lp1,lp11,List Paragraph11,Bullet 1,SL_Абзац списка"/>
    <w:basedOn w:val="a3"/>
    <w:link w:val="af3"/>
    <w:uiPriority w:val="34"/>
    <w:qFormat/>
    <w:rsid w:val="00615569"/>
    <w:pPr>
      <w:ind w:left="720"/>
      <w:contextualSpacing/>
    </w:pPr>
  </w:style>
  <w:style w:type="character" w:styleId="af4">
    <w:name w:val="Book Title"/>
    <w:basedOn w:val="a4"/>
    <w:uiPriority w:val="33"/>
    <w:qFormat/>
    <w:rsid w:val="00CF0D02"/>
    <w:rPr>
      <w:b/>
      <w:bCs/>
      <w:i/>
      <w:iCs/>
      <w:spacing w:val="5"/>
    </w:rPr>
  </w:style>
  <w:style w:type="paragraph" w:styleId="af5">
    <w:name w:val="TOC Heading"/>
    <w:basedOn w:val="10"/>
    <w:next w:val="a3"/>
    <w:uiPriority w:val="39"/>
    <w:unhideWhenUsed/>
    <w:qFormat/>
    <w:rsid w:val="00605D90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character" w:styleId="af6">
    <w:name w:val="annotation reference"/>
    <w:basedOn w:val="a4"/>
    <w:uiPriority w:val="99"/>
    <w:semiHidden/>
    <w:unhideWhenUsed/>
    <w:rsid w:val="005E0F99"/>
    <w:rPr>
      <w:sz w:val="16"/>
      <w:szCs w:val="16"/>
    </w:rPr>
  </w:style>
  <w:style w:type="paragraph" w:styleId="af7">
    <w:name w:val="annotation text"/>
    <w:basedOn w:val="a3"/>
    <w:link w:val="af8"/>
    <w:uiPriority w:val="99"/>
    <w:unhideWhenUsed/>
    <w:rsid w:val="005E0F99"/>
    <w:rPr>
      <w:szCs w:val="20"/>
    </w:rPr>
  </w:style>
  <w:style w:type="character" w:customStyle="1" w:styleId="af8">
    <w:name w:val="Текст примечания Знак"/>
    <w:basedOn w:val="a4"/>
    <w:link w:val="af7"/>
    <w:uiPriority w:val="99"/>
    <w:rsid w:val="005E0F99"/>
    <w:rPr>
      <w:rFonts w:eastAsia="Times New Roman" w:cs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5E0F99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5E0F99"/>
    <w:rPr>
      <w:rFonts w:eastAsia="Times New Roman" w:cs="Times New Roman"/>
      <w:b/>
      <w:bCs/>
      <w:sz w:val="20"/>
      <w:szCs w:val="20"/>
    </w:rPr>
  </w:style>
  <w:style w:type="paragraph" w:styleId="afb">
    <w:name w:val="Revision"/>
    <w:hidden/>
    <w:uiPriority w:val="99"/>
    <w:semiHidden/>
    <w:rsid w:val="00435034"/>
    <w:rPr>
      <w:rFonts w:eastAsia="Times New Roman" w:cs="Times New Roman"/>
      <w:szCs w:val="22"/>
    </w:rPr>
  </w:style>
  <w:style w:type="paragraph" w:styleId="afc">
    <w:name w:val="footnote text"/>
    <w:basedOn w:val="a3"/>
    <w:link w:val="afd"/>
    <w:unhideWhenUsed/>
    <w:rsid w:val="00A10C64"/>
    <w:rPr>
      <w:szCs w:val="20"/>
    </w:rPr>
  </w:style>
  <w:style w:type="character" w:customStyle="1" w:styleId="afd">
    <w:name w:val="Текст сноски Знак"/>
    <w:basedOn w:val="a4"/>
    <w:link w:val="afc"/>
    <w:rsid w:val="00A10C64"/>
    <w:rPr>
      <w:rFonts w:eastAsia="Times New Roman" w:cs="Times New Roman"/>
      <w:sz w:val="20"/>
      <w:szCs w:val="20"/>
    </w:rPr>
  </w:style>
  <w:style w:type="character" w:styleId="afe">
    <w:name w:val="footnote reference"/>
    <w:basedOn w:val="a4"/>
    <w:semiHidden/>
    <w:unhideWhenUsed/>
    <w:rsid w:val="00A10C64"/>
    <w:rPr>
      <w:vertAlign w:val="superscript"/>
    </w:rPr>
  </w:style>
  <w:style w:type="paragraph" w:styleId="aff">
    <w:name w:val="endnote text"/>
    <w:basedOn w:val="a3"/>
    <w:link w:val="aff0"/>
    <w:uiPriority w:val="99"/>
    <w:semiHidden/>
    <w:unhideWhenUsed/>
    <w:rsid w:val="003F166C"/>
    <w:rPr>
      <w:szCs w:val="20"/>
    </w:rPr>
  </w:style>
  <w:style w:type="character" w:customStyle="1" w:styleId="aff0">
    <w:name w:val="Текст концевой сноски Знак"/>
    <w:basedOn w:val="a4"/>
    <w:link w:val="aff"/>
    <w:uiPriority w:val="99"/>
    <w:semiHidden/>
    <w:rsid w:val="003F166C"/>
    <w:rPr>
      <w:rFonts w:eastAsia="Times New Roman" w:cs="Times New Roman"/>
      <w:sz w:val="20"/>
      <w:szCs w:val="20"/>
    </w:rPr>
  </w:style>
  <w:style w:type="character" w:styleId="aff1">
    <w:name w:val="endnote reference"/>
    <w:basedOn w:val="a4"/>
    <w:uiPriority w:val="99"/>
    <w:semiHidden/>
    <w:unhideWhenUsed/>
    <w:rsid w:val="003F166C"/>
    <w:rPr>
      <w:vertAlign w:val="superscript"/>
    </w:rPr>
  </w:style>
  <w:style w:type="paragraph" w:styleId="aff2">
    <w:name w:val="No Spacing"/>
    <w:link w:val="aff3"/>
    <w:uiPriority w:val="1"/>
    <w:qFormat/>
    <w:rsid w:val="00776700"/>
    <w:rPr>
      <w:rFonts w:eastAsiaTheme="minorEastAsia"/>
      <w:sz w:val="22"/>
      <w:szCs w:val="22"/>
      <w:lang w:val="en-US" w:eastAsia="zh-CN"/>
    </w:rPr>
  </w:style>
  <w:style w:type="character" w:customStyle="1" w:styleId="aff3">
    <w:name w:val="Без интервала Знак"/>
    <w:basedOn w:val="a4"/>
    <w:link w:val="aff2"/>
    <w:uiPriority w:val="1"/>
    <w:rsid w:val="00776700"/>
    <w:rPr>
      <w:rFonts w:eastAsiaTheme="minorEastAsia"/>
      <w:sz w:val="22"/>
      <w:szCs w:val="22"/>
      <w:lang w:val="en-US" w:eastAsia="zh-CN"/>
    </w:rPr>
  </w:style>
  <w:style w:type="character" w:styleId="aff4">
    <w:name w:val="page number"/>
    <w:basedOn w:val="a4"/>
    <w:uiPriority w:val="99"/>
    <w:semiHidden/>
    <w:unhideWhenUsed/>
    <w:rsid w:val="00776700"/>
  </w:style>
  <w:style w:type="paragraph" w:customStyle="1" w:styleId="0">
    <w:name w:val="0_Основной текст"/>
    <w:basedOn w:val="a3"/>
    <w:link w:val="00"/>
    <w:qFormat/>
    <w:rsid w:val="00644AEA"/>
    <w:pPr>
      <w:tabs>
        <w:tab w:val="clear" w:pos="709"/>
      </w:tabs>
      <w:spacing w:after="200"/>
    </w:pPr>
    <w:rPr>
      <w:rFonts w:ascii="Verdana" w:eastAsiaTheme="minorEastAsia" w:hAnsi="Verdana" w:cstheme="minorBidi"/>
      <w:color w:val="000000" w:themeColor="text1"/>
      <w:sz w:val="18"/>
      <w:szCs w:val="18"/>
      <w:lang w:eastAsia="ru-RU"/>
    </w:rPr>
  </w:style>
  <w:style w:type="character" w:customStyle="1" w:styleId="00">
    <w:name w:val="0_Основной текст Знак"/>
    <w:basedOn w:val="a4"/>
    <w:link w:val="0"/>
    <w:rsid w:val="00644AEA"/>
    <w:rPr>
      <w:rFonts w:ascii="Verdana" w:eastAsiaTheme="minorEastAsia" w:hAnsi="Verdana"/>
      <w:color w:val="000000" w:themeColor="text1"/>
      <w:sz w:val="18"/>
      <w:szCs w:val="18"/>
      <w:lang w:eastAsia="ru-RU"/>
    </w:rPr>
  </w:style>
  <w:style w:type="paragraph" w:customStyle="1" w:styleId="510">
    <w:name w:val="Заголовок 5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10">
    <w:name w:val="Заголовок 6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10">
    <w:name w:val="Заголовок 7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10">
    <w:name w:val="Заголовок 8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10">
    <w:name w:val="Заголовок 91"/>
    <w:basedOn w:val="a3"/>
    <w:next w:val="a3"/>
    <w:uiPriority w:val="9"/>
    <w:semiHidden/>
    <w:qFormat/>
    <w:rsid w:val="00C61205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paragraph" w:customStyle="1" w:styleId="52">
    <w:name w:val="Заголовок 5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3600" w:hanging="360"/>
      <w:jc w:val="left"/>
      <w:outlineLvl w:val="4"/>
    </w:pPr>
    <w:rPr>
      <w:rFonts w:ascii="Cambria" w:hAnsi="Cambria"/>
      <w:color w:val="590013"/>
      <w:sz w:val="18"/>
      <w:szCs w:val="18"/>
      <w:lang w:eastAsia="ru-RU"/>
    </w:rPr>
  </w:style>
  <w:style w:type="paragraph" w:customStyle="1" w:styleId="62">
    <w:name w:val="Заголовок 6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4320" w:hanging="180"/>
      <w:jc w:val="left"/>
      <w:outlineLvl w:val="5"/>
    </w:pPr>
    <w:rPr>
      <w:rFonts w:ascii="Cambria" w:hAnsi="Cambria"/>
      <w:i/>
      <w:iCs/>
      <w:color w:val="590013"/>
      <w:sz w:val="18"/>
      <w:szCs w:val="18"/>
      <w:lang w:eastAsia="ru-RU"/>
    </w:rPr>
  </w:style>
  <w:style w:type="paragraph" w:customStyle="1" w:styleId="72">
    <w:name w:val="Заголовок 7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040" w:hanging="360"/>
      <w:jc w:val="left"/>
      <w:outlineLvl w:val="6"/>
    </w:pPr>
    <w:rPr>
      <w:rFonts w:ascii="Cambria" w:hAnsi="Cambria"/>
      <w:i/>
      <w:iCs/>
      <w:color w:val="404040"/>
      <w:sz w:val="18"/>
      <w:szCs w:val="18"/>
      <w:lang w:eastAsia="ru-RU"/>
    </w:rPr>
  </w:style>
  <w:style w:type="paragraph" w:customStyle="1" w:styleId="82">
    <w:name w:val="Заголовок 8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5760" w:hanging="360"/>
      <w:jc w:val="left"/>
      <w:outlineLvl w:val="7"/>
    </w:pPr>
    <w:rPr>
      <w:rFonts w:ascii="Cambria" w:hAnsi="Cambria"/>
      <w:color w:val="404040"/>
      <w:szCs w:val="20"/>
      <w:lang w:eastAsia="ru-RU"/>
    </w:rPr>
  </w:style>
  <w:style w:type="paragraph" w:customStyle="1" w:styleId="92">
    <w:name w:val="Заголовок 92"/>
    <w:basedOn w:val="a3"/>
    <w:next w:val="a3"/>
    <w:uiPriority w:val="9"/>
    <w:semiHidden/>
    <w:qFormat/>
    <w:rsid w:val="00343C2F"/>
    <w:pPr>
      <w:keepNext/>
      <w:keepLines/>
      <w:tabs>
        <w:tab w:val="clear" w:pos="709"/>
      </w:tabs>
      <w:spacing w:before="200"/>
      <w:ind w:left="6480" w:hanging="180"/>
      <w:jc w:val="left"/>
      <w:outlineLvl w:val="8"/>
    </w:pPr>
    <w:rPr>
      <w:rFonts w:ascii="Cambria" w:hAnsi="Cambria"/>
      <w:i/>
      <w:iCs/>
      <w:color w:val="404040"/>
      <w:szCs w:val="20"/>
      <w:lang w:eastAsia="ru-RU"/>
    </w:rPr>
  </w:style>
  <w:style w:type="character" w:customStyle="1" w:styleId="13">
    <w:name w:val="Неразрешенное упоминание1"/>
    <w:basedOn w:val="a4"/>
    <w:uiPriority w:val="99"/>
    <w:semiHidden/>
    <w:unhideWhenUsed/>
    <w:rsid w:val="00015925"/>
    <w:rPr>
      <w:color w:val="808080"/>
      <w:shd w:val="clear" w:color="auto" w:fill="E6E6E6"/>
    </w:rPr>
  </w:style>
  <w:style w:type="character" w:customStyle="1" w:styleId="50">
    <w:name w:val="Заголовок 5 Знак"/>
    <w:basedOn w:val="a4"/>
    <w:link w:val="5"/>
    <w:uiPriority w:val="9"/>
    <w:semiHidden/>
    <w:rsid w:val="00974AB8"/>
    <w:rPr>
      <w:rFonts w:asciiTheme="majorHAnsi" w:eastAsiaTheme="majorEastAsia" w:hAnsiTheme="majorHAnsi" w:cstheme="majorBidi"/>
      <w:color w:val="1F3763" w:themeColor="accent1" w:themeShade="7F"/>
      <w:sz w:val="18"/>
      <w:szCs w:val="18"/>
      <w:lang w:eastAsia="ru-RU"/>
    </w:rPr>
  </w:style>
  <w:style w:type="character" w:customStyle="1" w:styleId="60">
    <w:name w:val="Заголовок 6 Знак"/>
    <w:basedOn w:val="a4"/>
    <w:link w:val="6"/>
    <w:uiPriority w:val="9"/>
    <w:semiHidden/>
    <w:rsid w:val="00974AB8"/>
    <w:rPr>
      <w:rFonts w:asciiTheme="majorHAnsi" w:eastAsiaTheme="majorEastAsia" w:hAnsiTheme="majorHAnsi" w:cstheme="majorBidi"/>
      <w:i/>
      <w:iCs/>
      <w:color w:val="1F3763" w:themeColor="accent1" w:themeShade="7F"/>
      <w:sz w:val="18"/>
      <w:szCs w:val="18"/>
      <w:lang w:eastAsia="ru-RU"/>
    </w:rPr>
  </w:style>
  <w:style w:type="character" w:customStyle="1" w:styleId="70">
    <w:name w:val="Заголовок 7 Знак"/>
    <w:basedOn w:val="a4"/>
    <w:link w:val="7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18"/>
      <w:szCs w:val="18"/>
      <w:lang w:eastAsia="ru-RU"/>
    </w:rPr>
  </w:style>
  <w:style w:type="character" w:customStyle="1" w:styleId="80">
    <w:name w:val="Заголовок 8 Знак"/>
    <w:basedOn w:val="a4"/>
    <w:link w:val="8"/>
    <w:uiPriority w:val="9"/>
    <w:semiHidden/>
    <w:rsid w:val="00974AB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uiPriority w:val="9"/>
    <w:semiHidden/>
    <w:rsid w:val="00974AB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styleId="aff5">
    <w:name w:val="FollowedHyperlink"/>
    <w:basedOn w:val="a4"/>
    <w:uiPriority w:val="99"/>
    <w:semiHidden/>
    <w:unhideWhenUsed/>
    <w:rsid w:val="00BF1D03"/>
    <w:rPr>
      <w:color w:val="954F72" w:themeColor="followedHyperlink"/>
      <w:u w:val="single"/>
    </w:rPr>
  </w:style>
  <w:style w:type="character" w:customStyle="1" w:styleId="providername">
    <w:name w:val="providername"/>
    <w:basedOn w:val="a4"/>
    <w:rsid w:val="00FE64B8"/>
  </w:style>
  <w:style w:type="paragraph" w:customStyle="1" w:styleId="aff6">
    <w:name w:val="_Табл_Текст_по_ширине"/>
    <w:basedOn w:val="a3"/>
    <w:qFormat/>
    <w:rsid w:val="006C1CF0"/>
    <w:pPr>
      <w:tabs>
        <w:tab w:val="clear" w:pos="709"/>
      </w:tabs>
    </w:pPr>
    <w:rPr>
      <w:rFonts w:ascii="Times New Roman" w:hAnsi="Times New Roman"/>
      <w:sz w:val="24"/>
      <w:szCs w:val="20"/>
      <w:lang w:eastAsia="ru-RU"/>
    </w:rPr>
  </w:style>
  <w:style w:type="character" w:customStyle="1" w:styleId="af3">
    <w:name w:val="Абзац списка Знак"/>
    <w:aliases w:val="ТЗ список Знак,Абзац списка литеральный Знак,название табл/рис Знак,Цветной список - Акцент 11 Знак,Bullet List Знак,FooterText Знак,numbered Знак,ПС - Нумерованный Знак,Булет 1 Знак,Bullet Number Знак,Нумерованый список Знак,lp1 Знак"/>
    <w:link w:val="af2"/>
    <w:uiPriority w:val="99"/>
    <w:locked/>
    <w:rsid w:val="00F45992"/>
    <w:rPr>
      <w:rFonts w:ascii="Open Sans" w:eastAsia="Times New Roman" w:hAnsi="Open Sans" w:cs="Times New Roman"/>
      <w:sz w:val="20"/>
      <w:szCs w:val="22"/>
    </w:rPr>
  </w:style>
  <w:style w:type="table" w:customStyle="1" w:styleId="14">
    <w:name w:val="Сетка таблицы1"/>
    <w:basedOn w:val="a5"/>
    <w:next w:val="af"/>
    <w:uiPriority w:val="39"/>
    <w:rsid w:val="00592F0A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421">
    <w:name w:val="Таблица-сетка 4 — акцент 21"/>
    <w:basedOn w:val="a5"/>
    <w:next w:val="-42"/>
    <w:uiPriority w:val="49"/>
    <w:rsid w:val="00592F0A"/>
    <w:rPr>
      <w:sz w:val="22"/>
      <w:szCs w:val="22"/>
    </w:rPr>
    <w:tblPr>
      <w:tblStyleRowBandSize w:val="1"/>
      <w:tblStyleColBandSize w:val="1"/>
      <w:tblInd w:w="0" w:type="nil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-42">
    <w:name w:val="Grid Table 4 Accent 2"/>
    <w:basedOn w:val="a5"/>
    <w:uiPriority w:val="49"/>
    <w:rsid w:val="00592F0A"/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3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3165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4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8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85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3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61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7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19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10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06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0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9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3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2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9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3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36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1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88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33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84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72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56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5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4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2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9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73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8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6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73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85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287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94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53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65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0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0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0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7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15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7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96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0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1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89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5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1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7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1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20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33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922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11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0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DB0CB17-FF66-4759-B82D-9423B3E2A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5</Pages>
  <Words>6759</Words>
  <Characters>38527</Characters>
  <Application>Microsoft Office Word</Application>
  <DocSecurity>0</DocSecurity>
  <Lines>321</Lines>
  <Paragraphs>9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ягилева Александра</dc:creator>
  <cp:keywords/>
  <dc:description/>
  <cp:lastModifiedBy>Сайдуллаев Фазлиддин</cp:lastModifiedBy>
  <cp:revision>11</cp:revision>
  <cp:lastPrinted>2020-04-10T09:58:00Z</cp:lastPrinted>
  <dcterms:created xsi:type="dcterms:W3CDTF">2021-04-13T08:37:00Z</dcterms:created>
  <dcterms:modified xsi:type="dcterms:W3CDTF">2021-04-13T08:50:00Z</dcterms:modified>
</cp:coreProperties>
</file>